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1A5E" w:rsidRPr="00552EE1" w:rsidRDefault="00DA1637" w:rsidP="00997231">
      <w:pPr>
        <w:tabs>
          <w:tab w:val="left" w:pos="426"/>
        </w:tabs>
        <w:ind w:firstLine="851"/>
        <w:jc w:val="center"/>
        <w:outlineLvl w:val="0"/>
        <w:rPr>
          <w:color w:val="000000" w:themeColor="text1"/>
          <w:sz w:val="32"/>
          <w:szCs w:val="32"/>
        </w:rPr>
      </w:pPr>
      <w:r w:rsidRPr="00552EE1">
        <w:rPr>
          <w:b/>
          <w:color w:val="000000" w:themeColor="text1"/>
          <w:sz w:val="32"/>
          <w:szCs w:val="32"/>
        </w:rPr>
        <w:t>Введение</w:t>
      </w:r>
    </w:p>
    <w:p w:rsidR="00997231" w:rsidRPr="00552EE1" w:rsidRDefault="00997231" w:rsidP="00997231">
      <w:pPr>
        <w:tabs>
          <w:tab w:val="left" w:pos="426"/>
        </w:tabs>
        <w:ind w:firstLine="851"/>
        <w:jc w:val="both"/>
        <w:outlineLvl w:val="0"/>
        <w:rPr>
          <w:color w:val="000000" w:themeColor="text1"/>
          <w:sz w:val="32"/>
          <w:szCs w:val="32"/>
        </w:rPr>
      </w:pPr>
    </w:p>
    <w:p w:rsidR="00B80C79" w:rsidRDefault="00B80C79" w:rsidP="00605795">
      <w:pPr>
        <w:tabs>
          <w:tab w:val="left" w:pos="426"/>
        </w:tabs>
        <w:ind w:firstLine="851"/>
        <w:jc w:val="both"/>
        <w:outlineLvl w:val="0"/>
        <w:rPr>
          <w:color w:val="000000" w:themeColor="text1"/>
          <w:sz w:val="28"/>
          <w:szCs w:val="32"/>
        </w:rPr>
      </w:pPr>
      <w:r w:rsidRPr="00B80C79">
        <w:rPr>
          <w:color w:val="000000" w:themeColor="text1"/>
          <w:sz w:val="28"/>
          <w:szCs w:val="32"/>
        </w:rPr>
        <w:t>Интеграция программных модулей - это процесс объединения нескольких отдельных программных модулей в одно целое, чтобы они могли взаимодействовать и работать вместе для выполнения определенной задачи. Это может включать в себя связывание нескольких модулей программного обеспечения в одну единицу, создание их отдельных компонентов и объединение их в соответствии с необходимыми спецификациями и требованиями. Цель интеграции программных модулей - обеспечить более эффективную и эффективную работу системы в целом.</w:t>
      </w:r>
    </w:p>
    <w:p w:rsidR="00AC5F91" w:rsidRPr="00382DBB" w:rsidRDefault="00AC5F91" w:rsidP="00605795">
      <w:pPr>
        <w:tabs>
          <w:tab w:val="left" w:pos="426"/>
        </w:tabs>
        <w:ind w:firstLine="851"/>
        <w:jc w:val="both"/>
        <w:outlineLvl w:val="0"/>
        <w:rPr>
          <w:color w:val="000000" w:themeColor="text1"/>
          <w:sz w:val="28"/>
          <w:szCs w:val="28"/>
        </w:rPr>
      </w:pPr>
      <w:r w:rsidRPr="00382DBB">
        <w:rPr>
          <w:color w:val="000000" w:themeColor="text1"/>
          <w:sz w:val="28"/>
          <w:szCs w:val="28"/>
        </w:rPr>
        <w:t xml:space="preserve">Во время учебной практики необходимо разработать </w:t>
      </w:r>
      <w:r w:rsidR="00B80C79">
        <w:rPr>
          <w:color w:val="000000" w:themeColor="text1"/>
          <w:sz w:val="28"/>
          <w:szCs w:val="28"/>
        </w:rPr>
        <w:t>ИС в СУБД</w:t>
      </w:r>
      <w:r w:rsidR="00B80C79" w:rsidRPr="00B80C79">
        <w:rPr>
          <w:color w:val="000000" w:themeColor="text1"/>
          <w:sz w:val="28"/>
          <w:szCs w:val="28"/>
        </w:rPr>
        <w:t xml:space="preserve"> </w:t>
      </w:r>
      <w:r w:rsidR="00B80C79">
        <w:rPr>
          <w:color w:val="000000" w:themeColor="text1"/>
          <w:sz w:val="28"/>
          <w:szCs w:val="28"/>
          <w:lang w:val="en-US"/>
        </w:rPr>
        <w:t>MS</w:t>
      </w:r>
      <w:r w:rsidR="00B80C79" w:rsidRPr="00B80C79">
        <w:rPr>
          <w:color w:val="000000" w:themeColor="text1"/>
          <w:sz w:val="28"/>
          <w:szCs w:val="28"/>
        </w:rPr>
        <w:t xml:space="preserve"> </w:t>
      </w:r>
      <w:r w:rsidR="00B80C79">
        <w:rPr>
          <w:color w:val="000000" w:themeColor="text1"/>
          <w:sz w:val="28"/>
          <w:szCs w:val="28"/>
          <w:lang w:val="en-US"/>
        </w:rPr>
        <w:t>Access</w:t>
      </w:r>
      <w:r w:rsidRPr="00382DBB">
        <w:rPr>
          <w:color w:val="000000" w:themeColor="text1"/>
          <w:sz w:val="28"/>
          <w:szCs w:val="28"/>
        </w:rPr>
        <w:t>.</w:t>
      </w:r>
    </w:p>
    <w:p w:rsidR="00AC5F91" w:rsidRPr="00382DBB" w:rsidRDefault="00AC5F91" w:rsidP="00AC5F91">
      <w:pPr>
        <w:ind w:firstLine="851"/>
        <w:jc w:val="both"/>
        <w:rPr>
          <w:color w:val="000000" w:themeColor="text1"/>
          <w:sz w:val="28"/>
          <w:szCs w:val="28"/>
        </w:rPr>
      </w:pPr>
      <w:r w:rsidRPr="00382DBB">
        <w:rPr>
          <w:color w:val="000000" w:themeColor="text1"/>
          <w:sz w:val="28"/>
          <w:szCs w:val="28"/>
        </w:rPr>
        <w:t xml:space="preserve">Целью данной практики является: </w:t>
      </w:r>
    </w:p>
    <w:p w:rsidR="00AC5F91" w:rsidRPr="00576F8D" w:rsidRDefault="00AC5F91" w:rsidP="00AC5F91">
      <w:pPr>
        <w:ind w:firstLine="851"/>
        <w:jc w:val="both"/>
        <w:rPr>
          <w:sz w:val="28"/>
          <w:szCs w:val="28"/>
        </w:rPr>
      </w:pPr>
      <w:r w:rsidRPr="00382DBB">
        <w:rPr>
          <w:sz w:val="28"/>
          <w:szCs w:val="28"/>
        </w:rPr>
        <w:sym w:font="Symbol" w:char="F02D"/>
      </w:r>
      <w:r w:rsidRPr="00382DBB">
        <w:rPr>
          <w:sz w:val="28"/>
          <w:szCs w:val="28"/>
        </w:rPr>
        <w:t xml:space="preserve"> формирование умений, приобретение первоначального практического опыта и реализуется в рамках профессиональных модулей ОПОП СПО по основным видам профессиональной деятельности</w:t>
      </w:r>
      <w:r w:rsidR="00576F8D" w:rsidRPr="00576F8D">
        <w:rPr>
          <w:sz w:val="28"/>
          <w:szCs w:val="28"/>
        </w:rPr>
        <w:t>;</w:t>
      </w:r>
    </w:p>
    <w:p w:rsidR="00AC5F91" w:rsidRPr="00382DBB" w:rsidRDefault="00AC5F91" w:rsidP="00AC5F91">
      <w:pPr>
        <w:ind w:firstLine="851"/>
        <w:jc w:val="both"/>
        <w:rPr>
          <w:sz w:val="28"/>
          <w:szCs w:val="28"/>
        </w:rPr>
      </w:pPr>
      <w:r w:rsidRPr="00382DBB">
        <w:rPr>
          <w:sz w:val="28"/>
          <w:szCs w:val="28"/>
        </w:rPr>
        <w:sym w:font="Symbol" w:char="F02D"/>
      </w:r>
      <w:r w:rsidRPr="00382DBB">
        <w:rPr>
          <w:sz w:val="28"/>
          <w:szCs w:val="28"/>
        </w:rPr>
        <w:t xml:space="preserve"> приобретение профессиональных навыков и первоначального опыта в профессиональной деятельности, необходимых умений и опыта практической работы по специальности (профессии);</w:t>
      </w:r>
    </w:p>
    <w:p w:rsidR="00AC5F91" w:rsidRPr="00382DBB" w:rsidRDefault="00AC5F91" w:rsidP="00AC5F91">
      <w:pPr>
        <w:ind w:firstLine="851"/>
        <w:jc w:val="both"/>
        <w:rPr>
          <w:sz w:val="28"/>
          <w:szCs w:val="28"/>
        </w:rPr>
      </w:pPr>
      <w:r w:rsidRPr="00382DBB">
        <w:rPr>
          <w:sz w:val="28"/>
          <w:szCs w:val="28"/>
        </w:rPr>
        <w:sym w:font="Symbol" w:char="F02D"/>
      </w:r>
      <w:r w:rsidRPr="00382DBB">
        <w:rPr>
          <w:sz w:val="28"/>
          <w:szCs w:val="28"/>
        </w:rPr>
        <w:t xml:space="preserve"> закрепление и углубление знаний, полученных во время аудиторных занятий;</w:t>
      </w:r>
    </w:p>
    <w:p w:rsidR="00AC5F91" w:rsidRPr="00382DBB" w:rsidRDefault="00AC5F91" w:rsidP="00AC5F91">
      <w:pPr>
        <w:ind w:firstLine="851"/>
        <w:jc w:val="both"/>
        <w:rPr>
          <w:sz w:val="28"/>
          <w:szCs w:val="28"/>
        </w:rPr>
      </w:pPr>
      <w:r w:rsidRPr="00382DBB">
        <w:rPr>
          <w:sz w:val="28"/>
          <w:szCs w:val="28"/>
        </w:rPr>
        <w:sym w:font="Symbol" w:char="F02D"/>
      </w:r>
      <w:r w:rsidRPr="00382DBB">
        <w:rPr>
          <w:sz w:val="28"/>
          <w:szCs w:val="28"/>
        </w:rPr>
        <w:t xml:space="preserve"> формирование основных общих и профессиональных компетенций в соответствии с ФГОС СПО по специальности;</w:t>
      </w:r>
    </w:p>
    <w:p w:rsidR="00AC5F91" w:rsidRPr="00382DBB" w:rsidRDefault="00AC5F91" w:rsidP="00AC5F91">
      <w:pPr>
        <w:ind w:firstLine="851"/>
        <w:jc w:val="both"/>
        <w:rPr>
          <w:sz w:val="28"/>
          <w:szCs w:val="28"/>
        </w:rPr>
      </w:pPr>
      <w:r w:rsidRPr="00382DBB">
        <w:rPr>
          <w:sz w:val="28"/>
          <w:szCs w:val="28"/>
        </w:rPr>
        <w:sym w:font="Symbol" w:char="F02D"/>
      </w:r>
      <w:r w:rsidRPr="00382DBB">
        <w:rPr>
          <w:sz w:val="28"/>
          <w:szCs w:val="28"/>
        </w:rPr>
        <w:t xml:space="preserve"> воспитание сознательной трудовой и производственной дисциплины;</w:t>
      </w:r>
    </w:p>
    <w:p w:rsidR="00AC5F91" w:rsidRPr="00382DBB" w:rsidRDefault="00AC5F91" w:rsidP="00AC5F91">
      <w:pPr>
        <w:ind w:firstLine="851"/>
        <w:jc w:val="both"/>
        <w:rPr>
          <w:sz w:val="28"/>
          <w:szCs w:val="28"/>
        </w:rPr>
      </w:pPr>
      <w:r w:rsidRPr="00382DBB">
        <w:rPr>
          <w:sz w:val="28"/>
          <w:szCs w:val="28"/>
        </w:rPr>
        <w:sym w:font="Symbol" w:char="F02D"/>
      </w:r>
      <w:r w:rsidRPr="00382DBB">
        <w:rPr>
          <w:sz w:val="28"/>
          <w:szCs w:val="28"/>
        </w:rPr>
        <w:t xml:space="preserve"> усвоение основ законодательства об охране труда, системы стандартов безопасности труда, требований правил гигиены труда и производственной санитарии, противопожарной защиты, охраны окружающей среды в соответствии с новыми нормативными и законодательными актами.</w:t>
      </w:r>
    </w:p>
    <w:p w:rsidR="00AC5F91" w:rsidRPr="00552EE1" w:rsidRDefault="00AC5F91" w:rsidP="00AC5F91">
      <w:pPr>
        <w:tabs>
          <w:tab w:val="left" w:pos="426"/>
        </w:tabs>
        <w:ind w:firstLine="851"/>
        <w:jc w:val="both"/>
        <w:outlineLvl w:val="0"/>
        <w:rPr>
          <w:color w:val="000000" w:themeColor="text1"/>
          <w:sz w:val="28"/>
          <w:szCs w:val="32"/>
        </w:rPr>
      </w:pPr>
    </w:p>
    <w:p w:rsidR="00B3726B" w:rsidRDefault="001F0549" w:rsidP="00B3726B">
      <w:pPr>
        <w:spacing w:after="200" w:line="276" w:lineRule="auto"/>
        <w:ind w:firstLine="851"/>
        <w:rPr>
          <w:color w:val="000000" w:themeColor="text1"/>
          <w:sz w:val="28"/>
          <w:szCs w:val="32"/>
        </w:rPr>
      </w:pPr>
      <w:r w:rsidRPr="003450F0">
        <w:rPr>
          <w:color w:val="000000" w:themeColor="text1"/>
          <w:sz w:val="28"/>
          <w:szCs w:val="32"/>
        </w:rPr>
        <w:br w:type="page"/>
      </w:r>
    </w:p>
    <w:p w:rsidR="00B3726B" w:rsidRPr="001248E7" w:rsidRDefault="00B3726B" w:rsidP="00F51C5E">
      <w:pPr>
        <w:pStyle w:val="a9"/>
        <w:numPr>
          <w:ilvl w:val="0"/>
          <w:numId w:val="16"/>
        </w:numPr>
        <w:spacing w:after="200" w:line="276" w:lineRule="auto"/>
        <w:ind w:left="1134" w:hanging="283"/>
        <w:rPr>
          <w:b/>
          <w:color w:val="000000" w:themeColor="text1"/>
          <w:sz w:val="32"/>
          <w:szCs w:val="32"/>
        </w:rPr>
      </w:pPr>
      <w:r w:rsidRPr="001248E7">
        <w:rPr>
          <w:b/>
          <w:sz w:val="32"/>
          <w:szCs w:val="32"/>
        </w:rPr>
        <w:lastRenderedPageBreak/>
        <w:t>Анализ предметной области</w:t>
      </w:r>
    </w:p>
    <w:p w:rsidR="00B3726B" w:rsidRPr="00B3726B" w:rsidRDefault="00B3726B" w:rsidP="00B3726B">
      <w:pPr>
        <w:spacing w:after="200" w:line="276" w:lineRule="auto"/>
        <w:ind w:firstLine="851"/>
        <w:rPr>
          <w:color w:val="000000" w:themeColor="text1"/>
          <w:sz w:val="28"/>
          <w:szCs w:val="32"/>
        </w:rPr>
      </w:pPr>
      <w:r w:rsidRPr="00B3726B">
        <w:rPr>
          <w:color w:val="000000" w:themeColor="text1"/>
          <w:sz w:val="28"/>
          <w:szCs w:val="32"/>
        </w:rPr>
        <w:t>Вы работаете в бюро по трудоустройству. Вашей задачей является отслеживание финансовой стороны работы компании.</w:t>
      </w:r>
    </w:p>
    <w:p w:rsidR="00B3726B" w:rsidRDefault="00B3726B" w:rsidP="00B3726B">
      <w:pPr>
        <w:spacing w:after="200" w:line="276" w:lineRule="auto"/>
        <w:ind w:firstLine="851"/>
        <w:rPr>
          <w:color w:val="000000" w:themeColor="text1"/>
          <w:sz w:val="28"/>
          <w:szCs w:val="32"/>
        </w:rPr>
      </w:pPr>
      <w:r w:rsidRPr="00B3726B">
        <w:rPr>
          <w:color w:val="000000" w:themeColor="text1"/>
          <w:sz w:val="28"/>
          <w:szCs w:val="32"/>
        </w:rPr>
        <w:t>Деятельность бюро организована следующим образом: бюро готово искать работников для различных работодателей и вакансии для ищущих работу специалистов различного профиля. При обращении к вам клиента-работодателя его стандартные данные (название, вид деятельности, адрес, телефон) фиксируются в базе данных. При обращении к вам клиента-соискателя его стандартные данные (фамилия, имя, отчество, квалификация, профессия, иные данные) также фиксируются в базе данных. По каждому факту удовлетворения интересов обеих сторон составляется документ. В документе указываются соискатель, работодатель, должность и комиссионные (доход бюро).</w:t>
      </w:r>
    </w:p>
    <w:p w:rsidR="00B3726B" w:rsidRPr="00B3726B" w:rsidRDefault="00B3726B" w:rsidP="00B3726B">
      <w:pPr>
        <w:spacing w:after="200" w:line="276" w:lineRule="auto"/>
        <w:ind w:firstLine="851"/>
        <w:rPr>
          <w:color w:val="000000" w:themeColor="text1"/>
          <w:sz w:val="28"/>
          <w:szCs w:val="32"/>
        </w:rPr>
      </w:pPr>
      <w:r>
        <w:rPr>
          <w:color w:val="000000" w:themeColor="text1"/>
          <w:sz w:val="28"/>
          <w:szCs w:val="32"/>
        </w:rPr>
        <w:t>При анализе о</w:t>
      </w:r>
      <w:r w:rsidRPr="00B3726B">
        <w:rPr>
          <w:color w:val="000000" w:themeColor="text1"/>
          <w:sz w:val="28"/>
          <w:szCs w:val="32"/>
        </w:rPr>
        <w:t>казалось, что база данных не совсем точно описывает работу бюро. В базе фиксируется только сделка, а информация по открытым вакансиям не хранится. Кроме того, для автоматического поиска вариантов необходимо вести справочник «Виды деятельности».</w:t>
      </w:r>
    </w:p>
    <w:p w:rsidR="00B3726B" w:rsidRPr="00B3726B" w:rsidRDefault="00B3726B" w:rsidP="00B3726B">
      <w:pPr>
        <w:spacing w:after="200" w:line="276" w:lineRule="auto"/>
        <w:ind w:firstLine="851"/>
        <w:rPr>
          <w:color w:val="000000" w:themeColor="text1"/>
          <w:sz w:val="28"/>
          <w:szCs w:val="32"/>
        </w:rPr>
      </w:pPr>
      <w:r w:rsidRPr="00B3726B">
        <w:rPr>
          <w:color w:val="000000" w:themeColor="text1"/>
          <w:sz w:val="28"/>
          <w:szCs w:val="32"/>
        </w:rPr>
        <w:t>Внести в структуру таблиц изменения, учитывающие эти факты</w:t>
      </w:r>
      <w:r>
        <w:rPr>
          <w:color w:val="000000" w:themeColor="text1"/>
          <w:sz w:val="28"/>
          <w:szCs w:val="32"/>
        </w:rPr>
        <w:t>.</w:t>
      </w:r>
    </w:p>
    <w:p w:rsidR="00B3726B" w:rsidRPr="00B3726B" w:rsidRDefault="00B3726B" w:rsidP="00B3726B">
      <w:pPr>
        <w:spacing w:after="200" w:line="276" w:lineRule="auto"/>
        <w:ind w:firstLine="851"/>
        <w:rPr>
          <w:color w:val="000000" w:themeColor="text1"/>
          <w:sz w:val="28"/>
          <w:szCs w:val="32"/>
        </w:rPr>
      </w:pPr>
    </w:p>
    <w:p w:rsidR="00B3726B" w:rsidRDefault="00B3726B">
      <w:pPr>
        <w:spacing w:after="200" w:line="276" w:lineRule="auto"/>
        <w:rPr>
          <w:color w:val="000000" w:themeColor="text1"/>
          <w:sz w:val="28"/>
          <w:szCs w:val="32"/>
        </w:rPr>
      </w:pPr>
      <w:r>
        <w:rPr>
          <w:color w:val="000000" w:themeColor="text1"/>
          <w:sz w:val="28"/>
          <w:szCs w:val="32"/>
        </w:rPr>
        <w:br w:type="page"/>
      </w:r>
    </w:p>
    <w:p w:rsidR="006E1ABA" w:rsidRPr="00D77082" w:rsidRDefault="006E1ABA" w:rsidP="00F51C5E">
      <w:pPr>
        <w:pStyle w:val="a9"/>
        <w:numPr>
          <w:ilvl w:val="0"/>
          <w:numId w:val="1"/>
        </w:numPr>
        <w:ind w:left="1134" w:hanging="283"/>
        <w:jc w:val="both"/>
        <w:rPr>
          <w:color w:val="000000" w:themeColor="text1"/>
          <w:sz w:val="28"/>
          <w:szCs w:val="32"/>
        </w:rPr>
      </w:pPr>
      <w:r w:rsidRPr="003450F0">
        <w:rPr>
          <w:b/>
          <w:color w:val="000000" w:themeColor="text1"/>
          <w:sz w:val="32"/>
          <w:szCs w:val="28"/>
        </w:rPr>
        <w:lastRenderedPageBreak/>
        <w:t xml:space="preserve">Техническое задание на разработку </w:t>
      </w:r>
      <w:r w:rsidR="00D77082">
        <w:rPr>
          <w:b/>
          <w:color w:val="000000" w:themeColor="text1"/>
          <w:sz w:val="32"/>
          <w:szCs w:val="28"/>
        </w:rPr>
        <w:t>программного продукта</w:t>
      </w:r>
    </w:p>
    <w:p w:rsidR="00D77082" w:rsidRPr="00EC10C7" w:rsidRDefault="00B3726B" w:rsidP="00D77082">
      <w:pPr>
        <w:ind w:left="851"/>
        <w:jc w:val="both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2</w:t>
      </w:r>
      <w:r w:rsidR="00D77082" w:rsidRPr="00EC10C7">
        <w:rPr>
          <w:b/>
          <w:color w:val="000000" w:themeColor="text1"/>
          <w:sz w:val="28"/>
          <w:szCs w:val="28"/>
        </w:rPr>
        <w:t xml:space="preserve">.1 </w:t>
      </w:r>
      <w:r w:rsidR="00D77082" w:rsidRPr="00EC10C7">
        <w:rPr>
          <w:b/>
          <w:sz w:val="28"/>
          <w:szCs w:val="28"/>
        </w:rPr>
        <w:t>Техническое задание согласно ГОСТ 19.201-78</w:t>
      </w:r>
    </w:p>
    <w:p w:rsidR="00D77082" w:rsidRPr="00CE75DA" w:rsidRDefault="00D77082" w:rsidP="00D77082">
      <w:pPr>
        <w:ind w:firstLine="851"/>
        <w:jc w:val="both"/>
        <w:rPr>
          <w:sz w:val="28"/>
          <w:szCs w:val="28"/>
        </w:rPr>
      </w:pPr>
      <w:r w:rsidRPr="00CE75DA">
        <w:rPr>
          <w:sz w:val="28"/>
          <w:szCs w:val="28"/>
        </w:rPr>
        <w:t>Наименование предметной области – «Бюро по трудоустройству».</w:t>
      </w:r>
    </w:p>
    <w:p w:rsidR="00D77082" w:rsidRPr="00CE75DA" w:rsidRDefault="00D77082" w:rsidP="00D77082">
      <w:pPr>
        <w:ind w:firstLine="851"/>
        <w:jc w:val="both"/>
        <w:rPr>
          <w:sz w:val="28"/>
          <w:szCs w:val="28"/>
        </w:rPr>
      </w:pPr>
      <w:r w:rsidRPr="00CE75DA">
        <w:rPr>
          <w:sz w:val="28"/>
          <w:szCs w:val="28"/>
        </w:rPr>
        <w:t>Краткая информация: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color w:val="000000"/>
          <w:sz w:val="28"/>
          <w:szCs w:val="28"/>
        </w:rPr>
        <w:t>Задачей является отслеживание финансовой стороны работы компании. Деятельность бюро организована следующим образом: бюро готово искать работников для различных работодателей и вакансии для ищущих работу специалистов различного профиля. При обращении клиента-работодателя его стандартные данные фиксируются в базе данных. При обращении клиента-соискателя его стандартные данные также фиксируются в базе данных. По каждому факту удовлетворения интересов обеих сторон составляется документ. В документе указываются соискатель, работодатель, должность и комиссионные (доход бюро)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ОСНОВАНИЯ ДЛЯ РАЗРАБОТКИ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Документ на основани</w:t>
      </w:r>
      <w:proofErr w:type="gramStart"/>
      <w:r w:rsidRPr="00D77082">
        <w:rPr>
          <w:sz w:val="28"/>
          <w:szCs w:val="28"/>
        </w:rPr>
        <w:t>е</w:t>
      </w:r>
      <w:proofErr w:type="gramEnd"/>
      <w:r w:rsidRPr="00D77082">
        <w:rPr>
          <w:sz w:val="28"/>
          <w:szCs w:val="28"/>
        </w:rPr>
        <w:t xml:space="preserve"> которого ведется разработка – Практика 2022-23г. УП.02. Осуществление интеграции программных модулей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Утвердила – ГАПОУ «БНК»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ема разработки – «Отслеживание финансовой стороны работы компании»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НАЗНАЧЕНИЕ РАЗРАБОТКИ.</w:t>
      </w:r>
    </w:p>
    <w:p w:rsidR="00D77082" w:rsidRPr="00EC10C7" w:rsidRDefault="00D77082" w:rsidP="00D77082">
      <w:pPr>
        <w:ind w:firstLine="851"/>
        <w:jc w:val="both"/>
        <w:rPr>
          <w:sz w:val="28"/>
          <w:szCs w:val="28"/>
        </w:rPr>
      </w:pPr>
      <w:r w:rsidRPr="00EC10C7">
        <w:rPr>
          <w:rStyle w:val="af2"/>
          <w:bCs/>
          <w:i w:val="0"/>
          <w:sz w:val="28"/>
          <w:szCs w:val="28"/>
          <w:shd w:val="clear" w:color="auto" w:fill="FFFFFF"/>
        </w:rPr>
        <w:t xml:space="preserve">Функциональное назначение. </w:t>
      </w:r>
      <w:proofErr w:type="gramStart"/>
      <w:r w:rsidRPr="00EC10C7">
        <w:rPr>
          <w:rStyle w:val="af2"/>
          <w:bCs/>
          <w:i w:val="0"/>
          <w:sz w:val="28"/>
          <w:szCs w:val="28"/>
          <w:shd w:val="clear" w:color="auto" w:fill="FFFFFF"/>
        </w:rPr>
        <w:t>Программное изделие</w:t>
      </w:r>
      <w:r w:rsidRPr="00EC10C7">
        <w:rPr>
          <w:rStyle w:val="af2"/>
          <w:bCs/>
          <w:sz w:val="28"/>
          <w:szCs w:val="28"/>
          <w:shd w:val="clear" w:color="auto" w:fill="FFFFFF"/>
        </w:rPr>
        <w:t xml:space="preserve"> </w:t>
      </w:r>
      <w:r w:rsidRPr="00EC10C7">
        <w:rPr>
          <w:sz w:val="28"/>
          <w:szCs w:val="28"/>
        </w:rPr>
        <w:t xml:space="preserve">«Бюро по трудоустройству» будет работать на принципе БД, где приходящие клиенты (работодатели или соискатели), а именно их данные (для соискателей: </w:t>
      </w:r>
      <w:r w:rsidRPr="00EC10C7">
        <w:rPr>
          <w:color w:val="000000"/>
          <w:sz w:val="28"/>
          <w:szCs w:val="28"/>
        </w:rPr>
        <w:t xml:space="preserve">фамилия, имя, отчество, квалификация, профессия, иные данные, для работодателей: название, вид деятельности, адрес, телефон) </w:t>
      </w:r>
      <w:r w:rsidRPr="00EC10C7">
        <w:rPr>
          <w:sz w:val="28"/>
          <w:szCs w:val="28"/>
        </w:rPr>
        <w:t>будут вноситься в БД.</w:t>
      </w:r>
      <w:proofErr w:type="gramEnd"/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Программа позволяет удалять, изменять и добавлять данные о клиентах. А так же составлять документы о совпадении сторон клиента-работодателя и клиента-соискателя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Эксплуатационное назначение. Система предназначена для работы в бюро по трудоустройству. Сотрудники, работающие в бюро, имеют доступ к программе, могут добавлять данные о клиентах. Изменение и удаление данных могут производиться только с помощью старшего сотрудника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РЕБОВАНИЯ К ПРОГРАММЕ ИЛИ ПРОГРАММНОМУ ИЗДЕЛИЮ: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ребования к функциональным характеристикам</w:t>
      </w:r>
      <w:r w:rsidRPr="00D77082">
        <w:rPr>
          <w:sz w:val="28"/>
          <w:szCs w:val="28"/>
          <w:lang w:val="en-US"/>
        </w:rPr>
        <w:t>:</w:t>
      </w:r>
    </w:p>
    <w:p w:rsidR="00D77082" w:rsidRPr="00D77082" w:rsidRDefault="00D77082" w:rsidP="00F51C5E">
      <w:pPr>
        <w:pStyle w:val="a9"/>
        <w:numPr>
          <w:ilvl w:val="0"/>
          <w:numId w:val="3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отображение таблиц БД</w:t>
      </w:r>
      <w:r w:rsidRPr="00D77082">
        <w:rPr>
          <w:sz w:val="28"/>
          <w:szCs w:val="28"/>
          <w:lang w:val="en-US"/>
        </w:rPr>
        <w:t>;</w:t>
      </w:r>
    </w:p>
    <w:p w:rsidR="00D77082" w:rsidRPr="00D77082" w:rsidRDefault="00D77082" w:rsidP="00F51C5E">
      <w:pPr>
        <w:pStyle w:val="a9"/>
        <w:numPr>
          <w:ilvl w:val="0"/>
          <w:numId w:val="3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удаление, добавление, изменение данных в БД;</w:t>
      </w:r>
    </w:p>
    <w:p w:rsidR="00D77082" w:rsidRPr="00D77082" w:rsidRDefault="00D77082" w:rsidP="00F51C5E">
      <w:pPr>
        <w:pStyle w:val="a9"/>
        <w:numPr>
          <w:ilvl w:val="0"/>
          <w:numId w:val="3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составление документов о соискателе, работодателе, должности и комиссионных;</w:t>
      </w:r>
    </w:p>
    <w:p w:rsidR="00D77082" w:rsidRPr="00D77082" w:rsidRDefault="00D77082" w:rsidP="00F51C5E">
      <w:pPr>
        <w:pStyle w:val="a9"/>
        <w:numPr>
          <w:ilvl w:val="0"/>
          <w:numId w:val="3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имение удобного интерфейса для сотрудников (наглядно указаны данные);</w:t>
      </w:r>
    </w:p>
    <w:p w:rsidR="00D77082" w:rsidRPr="00D77082" w:rsidRDefault="00D77082" w:rsidP="00F51C5E">
      <w:pPr>
        <w:pStyle w:val="a9"/>
        <w:numPr>
          <w:ilvl w:val="0"/>
          <w:numId w:val="3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умение подбирать при совпадении интересов работодателей и соискателей;</w:t>
      </w:r>
    </w:p>
    <w:p w:rsidR="00D77082" w:rsidRPr="00D77082" w:rsidRDefault="00D77082" w:rsidP="00F51C5E">
      <w:pPr>
        <w:pStyle w:val="a9"/>
        <w:numPr>
          <w:ilvl w:val="0"/>
          <w:numId w:val="3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lastRenderedPageBreak/>
        <w:t>имение ограниченного доступа</w:t>
      </w:r>
      <w:r w:rsidRPr="00D77082">
        <w:rPr>
          <w:sz w:val="28"/>
          <w:szCs w:val="28"/>
          <w:lang w:val="en-US"/>
        </w:rPr>
        <w:t>;</w:t>
      </w:r>
    </w:p>
    <w:p w:rsidR="00D77082" w:rsidRPr="00D77082" w:rsidRDefault="00D77082" w:rsidP="00F51C5E">
      <w:pPr>
        <w:pStyle w:val="a9"/>
        <w:numPr>
          <w:ilvl w:val="0"/>
          <w:numId w:val="3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быстрый доступ к искомой информации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ребования к надежности:</w:t>
      </w:r>
    </w:p>
    <w:p w:rsidR="00D77082" w:rsidRPr="00D77082" w:rsidRDefault="00D77082" w:rsidP="00D77082">
      <w:pPr>
        <w:ind w:firstLine="851"/>
        <w:jc w:val="both"/>
        <w:rPr>
          <w:color w:val="000000"/>
          <w:sz w:val="28"/>
          <w:szCs w:val="28"/>
          <w:shd w:val="clear" w:color="auto" w:fill="FFFFFF"/>
        </w:rPr>
      </w:pPr>
      <w:r w:rsidRPr="00D77082">
        <w:rPr>
          <w:color w:val="000000"/>
          <w:sz w:val="28"/>
          <w:szCs w:val="28"/>
          <w:shd w:val="clear" w:color="auto" w:fill="FFFFFF"/>
        </w:rPr>
        <w:t xml:space="preserve">Разрабатываемое программное обеспечение должно быть спроектировано таким образом, чтобы обеспечить надежную работу при наличии ошибок во входных данных и/или в разрабатываемых блоках модуля - предполагается, что система должна быть спроектирована таким образом, чтобы внутренняя или внешняя (некритическая для </w:t>
      </w:r>
      <w:proofErr w:type="gramStart"/>
      <w:r w:rsidRPr="00D77082">
        <w:rPr>
          <w:color w:val="000000"/>
          <w:sz w:val="28"/>
          <w:szCs w:val="28"/>
          <w:shd w:val="clear" w:color="auto" w:fill="FFFFFF"/>
        </w:rPr>
        <w:t xml:space="preserve">системы) </w:t>
      </w:r>
      <w:proofErr w:type="gramEnd"/>
      <w:r w:rsidRPr="00D77082">
        <w:rPr>
          <w:color w:val="000000"/>
          <w:sz w:val="28"/>
          <w:szCs w:val="28"/>
          <w:shd w:val="clear" w:color="auto" w:fill="FFFFFF"/>
        </w:rPr>
        <w:t>ошибка не приводила к аварийной остановке. Так же не полагается утечка данных из системы.</w:t>
      </w:r>
    </w:p>
    <w:p w:rsidR="00D77082" w:rsidRPr="00D77082" w:rsidRDefault="00D77082" w:rsidP="00D77082">
      <w:pPr>
        <w:ind w:firstLine="851"/>
        <w:jc w:val="both"/>
        <w:rPr>
          <w:color w:val="000000"/>
          <w:sz w:val="28"/>
          <w:szCs w:val="28"/>
          <w:shd w:val="clear" w:color="auto" w:fill="FFFFFF"/>
        </w:rPr>
      </w:pPr>
      <w:r w:rsidRPr="00D77082">
        <w:rPr>
          <w:color w:val="000000"/>
          <w:sz w:val="28"/>
          <w:szCs w:val="28"/>
          <w:shd w:val="clear" w:color="auto" w:fill="FFFFFF"/>
        </w:rPr>
        <w:t>Условия эксплуатации:</w:t>
      </w:r>
    </w:p>
    <w:p w:rsidR="00D77082" w:rsidRPr="00D77082" w:rsidRDefault="00D77082" w:rsidP="00D77082">
      <w:pPr>
        <w:ind w:firstLine="851"/>
        <w:jc w:val="both"/>
        <w:rPr>
          <w:color w:val="000000"/>
          <w:sz w:val="28"/>
          <w:szCs w:val="28"/>
          <w:shd w:val="clear" w:color="auto" w:fill="FFFFFF"/>
        </w:rPr>
      </w:pPr>
      <w:r w:rsidRPr="00D77082">
        <w:rPr>
          <w:color w:val="000000"/>
          <w:sz w:val="28"/>
          <w:szCs w:val="28"/>
          <w:shd w:val="clear" w:color="auto" w:fill="FFFFFF"/>
        </w:rPr>
        <w:t>Данный программный продукт предполагается эксплуатировать в условиях, благоприятных для оператора ЭВМ. Температура воздуха в помещении, где предполагается эксплуатировать базу данных, должна составлять примерно 20 – 25</w:t>
      </w:r>
      <w:proofErr w:type="gramStart"/>
      <w:r w:rsidRPr="00D77082">
        <w:rPr>
          <w:color w:val="000000"/>
          <w:sz w:val="28"/>
          <w:szCs w:val="28"/>
          <w:shd w:val="clear" w:color="auto" w:fill="FFFFFF"/>
        </w:rPr>
        <w:t xml:space="preserve"> С</w:t>
      </w:r>
      <w:proofErr w:type="gramEnd"/>
      <w:r w:rsidRPr="00D77082">
        <w:rPr>
          <w:color w:val="000000"/>
          <w:sz w:val="28"/>
          <w:szCs w:val="28"/>
          <w:shd w:val="clear" w:color="auto" w:fill="FFFFFF"/>
        </w:rPr>
        <w:t xml:space="preserve">, влажность воздуха не должна превышать 85%, уровень шума не должен превышать 30 </w:t>
      </w:r>
      <w:proofErr w:type="spellStart"/>
      <w:r w:rsidRPr="00D77082">
        <w:rPr>
          <w:color w:val="000000"/>
          <w:sz w:val="28"/>
          <w:szCs w:val="28"/>
          <w:shd w:val="clear" w:color="auto" w:fill="FFFFFF"/>
        </w:rPr>
        <w:t>Дб</w:t>
      </w:r>
      <w:proofErr w:type="spellEnd"/>
      <w:r w:rsidRPr="00D77082">
        <w:rPr>
          <w:color w:val="000000"/>
          <w:sz w:val="28"/>
          <w:szCs w:val="28"/>
          <w:shd w:val="clear" w:color="auto" w:fill="FFFFFF"/>
        </w:rPr>
        <w:t>. Предполагается, что обслуживать данный программный продукт будут всего два человека – программист и сотрудник – оператор ЭВМ. Программист должен обеспечивать нормальное функционирование программного продукта, а специалист бюро трудоустройства – осуществлять ввод и обработку необходимой информации.</w:t>
      </w:r>
    </w:p>
    <w:p w:rsidR="00D77082" w:rsidRPr="00D77082" w:rsidRDefault="00D77082" w:rsidP="00D77082">
      <w:pPr>
        <w:ind w:firstLine="851"/>
        <w:jc w:val="both"/>
        <w:rPr>
          <w:color w:val="000000"/>
          <w:sz w:val="28"/>
          <w:szCs w:val="28"/>
          <w:shd w:val="clear" w:color="auto" w:fill="FFFFFF"/>
        </w:rPr>
      </w:pPr>
      <w:r w:rsidRPr="00D77082">
        <w:rPr>
          <w:color w:val="000000"/>
          <w:sz w:val="28"/>
          <w:szCs w:val="28"/>
          <w:shd w:val="clear" w:color="auto" w:fill="FFFFFF"/>
        </w:rPr>
        <w:t>Требования к составу и параметрам технических средств: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Минимальная аппаратная конфигурация системы, обеспечивающей нормальное функционирование обучающей системы должна быть не ниже следующей:</w:t>
      </w:r>
    </w:p>
    <w:p w:rsidR="00D77082" w:rsidRPr="00D77082" w:rsidRDefault="00D77082" w:rsidP="00F51C5E">
      <w:pPr>
        <w:pStyle w:val="a9"/>
        <w:numPr>
          <w:ilvl w:val="0"/>
          <w:numId w:val="4"/>
        </w:numPr>
        <w:tabs>
          <w:tab w:val="left" w:pos="-142"/>
        </w:tabs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Оперативная память 128 Мбайт и выше.</w:t>
      </w:r>
    </w:p>
    <w:p w:rsidR="00D77082" w:rsidRPr="00D77082" w:rsidRDefault="00D77082" w:rsidP="00F51C5E">
      <w:pPr>
        <w:pStyle w:val="a9"/>
        <w:numPr>
          <w:ilvl w:val="0"/>
          <w:numId w:val="4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Свободного места на жестком диске не менее 150 Мб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ребования к компьютеру, используемому для разработки конфигураций:</w:t>
      </w:r>
    </w:p>
    <w:p w:rsidR="00D77082" w:rsidRPr="00D77082" w:rsidRDefault="00D77082" w:rsidP="00F51C5E">
      <w:pPr>
        <w:pStyle w:val="a9"/>
        <w:numPr>
          <w:ilvl w:val="0"/>
          <w:numId w:val="5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 xml:space="preserve">Процессор AMD </w:t>
      </w:r>
      <w:proofErr w:type="spellStart"/>
      <w:r w:rsidRPr="00D77082">
        <w:rPr>
          <w:sz w:val="28"/>
          <w:szCs w:val="28"/>
        </w:rPr>
        <w:t>Athlon</w:t>
      </w:r>
      <w:proofErr w:type="spellEnd"/>
      <w:r w:rsidRPr="00D77082">
        <w:rPr>
          <w:sz w:val="28"/>
          <w:szCs w:val="28"/>
        </w:rPr>
        <w:t xml:space="preserve"> 900 МГц и выше.</w:t>
      </w:r>
    </w:p>
    <w:p w:rsidR="00D77082" w:rsidRPr="00D77082" w:rsidRDefault="00D77082" w:rsidP="00F51C5E">
      <w:pPr>
        <w:pStyle w:val="a9"/>
        <w:numPr>
          <w:ilvl w:val="0"/>
          <w:numId w:val="5"/>
        </w:numPr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Оперативная память 256 Мбайт и выше.</w:t>
      </w:r>
    </w:p>
    <w:p w:rsidR="00D77082" w:rsidRPr="00D77082" w:rsidRDefault="00D77082" w:rsidP="00F51C5E">
      <w:pPr>
        <w:pStyle w:val="a9"/>
        <w:numPr>
          <w:ilvl w:val="0"/>
          <w:numId w:val="5"/>
        </w:numPr>
        <w:tabs>
          <w:tab w:val="left" w:pos="6945"/>
        </w:tabs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Свободного места на жестком диске не менее 250 Мб.</w:t>
      </w:r>
      <w:r w:rsidRPr="00D77082">
        <w:rPr>
          <w:sz w:val="28"/>
          <w:szCs w:val="28"/>
        </w:rPr>
        <w:tab/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Для эксплуатации программного продукта необходимо наличие следующих компонентов:</w:t>
      </w:r>
    </w:p>
    <w:p w:rsidR="00D77082" w:rsidRPr="00D77082" w:rsidRDefault="00D77082" w:rsidP="00F51C5E">
      <w:pPr>
        <w:pStyle w:val="a9"/>
        <w:numPr>
          <w:ilvl w:val="0"/>
          <w:numId w:val="9"/>
        </w:numPr>
        <w:tabs>
          <w:tab w:val="left" w:pos="-426"/>
        </w:tabs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 xml:space="preserve">Операционная система семейства </w:t>
      </w:r>
      <w:proofErr w:type="spellStart"/>
      <w:r w:rsidRPr="00D77082">
        <w:rPr>
          <w:sz w:val="28"/>
          <w:szCs w:val="28"/>
        </w:rPr>
        <w:t>Microsoft</w:t>
      </w:r>
      <w:proofErr w:type="spellEnd"/>
      <w:r w:rsidRPr="00D77082">
        <w:rPr>
          <w:sz w:val="28"/>
          <w:szCs w:val="28"/>
        </w:rPr>
        <w:t xml:space="preserve"> </w:t>
      </w:r>
      <w:proofErr w:type="spellStart"/>
      <w:r w:rsidRPr="00D77082">
        <w:rPr>
          <w:sz w:val="28"/>
          <w:szCs w:val="28"/>
        </w:rPr>
        <w:t>Windows</w:t>
      </w:r>
      <w:proofErr w:type="spellEnd"/>
      <w:r w:rsidRPr="00D77082">
        <w:rPr>
          <w:sz w:val="28"/>
          <w:szCs w:val="28"/>
        </w:rPr>
        <w:t xml:space="preserve"> (не ниже 2000).</w:t>
      </w:r>
    </w:p>
    <w:p w:rsidR="00D77082" w:rsidRPr="00D77082" w:rsidRDefault="00D77082" w:rsidP="00F51C5E">
      <w:pPr>
        <w:pStyle w:val="a9"/>
        <w:numPr>
          <w:ilvl w:val="0"/>
          <w:numId w:val="9"/>
        </w:numPr>
        <w:tabs>
          <w:tab w:val="left" w:pos="-426"/>
        </w:tabs>
        <w:spacing w:after="200"/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 xml:space="preserve">Установленных и сконфигурированных программных продуктов </w:t>
      </w:r>
      <w:proofErr w:type="spellStart"/>
      <w:r w:rsidRPr="00D77082">
        <w:rPr>
          <w:sz w:val="28"/>
          <w:szCs w:val="28"/>
        </w:rPr>
        <w:t>MicrosoftSQLServer</w:t>
      </w:r>
      <w:proofErr w:type="spellEnd"/>
      <w:r w:rsidRPr="00D77082">
        <w:rPr>
          <w:sz w:val="28"/>
          <w:szCs w:val="28"/>
        </w:rPr>
        <w:t xml:space="preserve">, IBExpert2004, </w:t>
      </w:r>
      <w:proofErr w:type="spellStart"/>
      <w:r w:rsidRPr="00D77082">
        <w:rPr>
          <w:sz w:val="28"/>
          <w:szCs w:val="28"/>
        </w:rPr>
        <w:t>Borland®C++Builder</w:t>
      </w:r>
      <w:proofErr w:type="spellEnd"/>
      <w:r w:rsidRPr="00D77082">
        <w:rPr>
          <w:sz w:val="28"/>
          <w:szCs w:val="28"/>
        </w:rPr>
        <w:t xml:space="preserve">™ 6.0, Microsoft.NET </w:t>
      </w:r>
      <w:proofErr w:type="spellStart"/>
      <w:r w:rsidRPr="00D77082">
        <w:rPr>
          <w:sz w:val="28"/>
          <w:szCs w:val="28"/>
        </w:rPr>
        <w:t>Framework</w:t>
      </w:r>
      <w:proofErr w:type="spellEnd"/>
      <w:r w:rsidRPr="00D77082">
        <w:rPr>
          <w:sz w:val="28"/>
          <w:szCs w:val="28"/>
        </w:rPr>
        <w:t xml:space="preserve"> SDK v2.0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ребования к маркировке и упаковке: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Маркировка, варианты и способы упаковки могут быть различны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ребования к транспортированию и хранению: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Хранение производится на жестких дисках рабочих ПК.</w:t>
      </w:r>
    </w:p>
    <w:p w:rsidR="00EC10C7" w:rsidRDefault="00EC10C7" w:rsidP="00D77082">
      <w:pPr>
        <w:ind w:firstLine="851"/>
        <w:jc w:val="both"/>
        <w:rPr>
          <w:sz w:val="28"/>
          <w:szCs w:val="28"/>
        </w:rPr>
      </w:pP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РЕБОВАНИЯ К ПРОГРАММНОЙ ДОКУМЕНТАЦИИ: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lastRenderedPageBreak/>
        <w:t>Состав программной документации включает в себя:</w:t>
      </w:r>
    </w:p>
    <w:p w:rsidR="00D77082" w:rsidRPr="00D77082" w:rsidRDefault="00D77082" w:rsidP="00F51C5E">
      <w:pPr>
        <w:pStyle w:val="ae"/>
        <w:numPr>
          <w:ilvl w:val="0"/>
          <w:numId w:val="2"/>
        </w:numPr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руководство системного программиста;</w:t>
      </w:r>
    </w:p>
    <w:p w:rsidR="00D77082" w:rsidRPr="00D77082" w:rsidRDefault="00D77082" w:rsidP="00F51C5E">
      <w:pPr>
        <w:pStyle w:val="ae"/>
        <w:numPr>
          <w:ilvl w:val="0"/>
          <w:numId w:val="2"/>
        </w:numPr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руководство пользователя;</w:t>
      </w:r>
    </w:p>
    <w:p w:rsidR="00D77082" w:rsidRPr="00D77082" w:rsidRDefault="00D77082" w:rsidP="00F51C5E">
      <w:pPr>
        <w:pStyle w:val="ae"/>
        <w:numPr>
          <w:ilvl w:val="0"/>
          <w:numId w:val="2"/>
        </w:numPr>
        <w:ind w:left="1134" w:hanging="283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ведомость.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ТЕХНИКО-ЭКОНОМИЧЕСКИЕ ПОКАЗАТЕЛИ:</w:t>
      </w:r>
    </w:p>
    <w:p w:rsidR="00D77082" w:rsidRPr="00D77082" w:rsidRDefault="00D77082" w:rsidP="00D77082">
      <w:pPr>
        <w:ind w:firstLine="851"/>
        <w:jc w:val="both"/>
        <w:rPr>
          <w:sz w:val="28"/>
          <w:szCs w:val="28"/>
        </w:rPr>
      </w:pPr>
      <w:r w:rsidRPr="00D77082">
        <w:rPr>
          <w:color w:val="000000"/>
          <w:sz w:val="28"/>
          <w:szCs w:val="28"/>
        </w:rPr>
        <w:t>Для вычисления затрат на создание программного продукта используются следующие показатели:</w:t>
      </w:r>
    </w:p>
    <w:p w:rsidR="00D77082" w:rsidRPr="00D77082" w:rsidRDefault="00D77082" w:rsidP="00F51C5E">
      <w:pPr>
        <w:pStyle w:val="ae"/>
        <w:numPr>
          <w:ilvl w:val="0"/>
          <w:numId w:val="8"/>
        </w:numPr>
        <w:ind w:left="1134" w:hanging="283"/>
        <w:jc w:val="both"/>
        <w:rPr>
          <w:color w:val="000000"/>
          <w:sz w:val="28"/>
          <w:szCs w:val="28"/>
        </w:rPr>
      </w:pPr>
      <w:r w:rsidRPr="00D77082">
        <w:rPr>
          <w:color w:val="000000"/>
          <w:sz w:val="28"/>
          <w:szCs w:val="28"/>
        </w:rPr>
        <w:t xml:space="preserve">Заработная плата специалиста 1 категории: </w:t>
      </w:r>
      <w:proofErr w:type="spellStart"/>
      <w:r w:rsidRPr="00D77082">
        <w:rPr>
          <w:color w:val="000000"/>
          <w:sz w:val="28"/>
          <w:szCs w:val="28"/>
        </w:rPr>
        <w:t>З</w:t>
      </w:r>
      <w:r w:rsidRPr="00D77082">
        <w:rPr>
          <w:color w:val="000000"/>
          <w:sz w:val="28"/>
          <w:szCs w:val="28"/>
          <w:vertAlign w:val="subscript"/>
        </w:rPr>
        <w:t>п</w:t>
      </w:r>
      <w:proofErr w:type="spellEnd"/>
      <w:r w:rsidRPr="00D77082">
        <w:rPr>
          <w:color w:val="000000"/>
          <w:sz w:val="28"/>
          <w:szCs w:val="28"/>
          <w:vertAlign w:val="subscript"/>
        </w:rPr>
        <w:t> </w:t>
      </w:r>
      <w:r w:rsidRPr="00D77082">
        <w:rPr>
          <w:color w:val="000000"/>
          <w:sz w:val="28"/>
          <w:szCs w:val="28"/>
        </w:rPr>
        <w:t>= 3500 р.</w:t>
      </w:r>
    </w:p>
    <w:p w:rsidR="00D77082" w:rsidRPr="00D77082" w:rsidRDefault="00D77082" w:rsidP="00F51C5E">
      <w:pPr>
        <w:pStyle w:val="ae"/>
        <w:numPr>
          <w:ilvl w:val="0"/>
          <w:numId w:val="8"/>
        </w:numPr>
        <w:ind w:left="1134" w:hanging="283"/>
        <w:jc w:val="both"/>
        <w:rPr>
          <w:color w:val="000000"/>
          <w:sz w:val="28"/>
          <w:szCs w:val="28"/>
        </w:rPr>
      </w:pPr>
      <w:r w:rsidRPr="00D77082">
        <w:rPr>
          <w:color w:val="000000"/>
          <w:sz w:val="28"/>
          <w:szCs w:val="28"/>
        </w:rPr>
        <w:t xml:space="preserve">Число часов работы разработчика за месяц: </w:t>
      </w:r>
      <w:proofErr w:type="spellStart"/>
      <w:r w:rsidRPr="00D77082">
        <w:rPr>
          <w:color w:val="000000"/>
          <w:sz w:val="28"/>
          <w:szCs w:val="28"/>
        </w:rPr>
        <w:t>Ч</w:t>
      </w:r>
      <w:r w:rsidRPr="00D77082">
        <w:rPr>
          <w:color w:val="000000"/>
          <w:sz w:val="28"/>
          <w:szCs w:val="28"/>
          <w:vertAlign w:val="subscript"/>
        </w:rPr>
        <w:t>р</w:t>
      </w:r>
      <w:proofErr w:type="spellEnd"/>
      <w:r w:rsidRPr="00D77082">
        <w:rPr>
          <w:color w:val="000000"/>
          <w:sz w:val="28"/>
          <w:szCs w:val="28"/>
          <w:vertAlign w:val="subscript"/>
        </w:rPr>
        <w:t> </w:t>
      </w:r>
      <w:r w:rsidRPr="00D77082">
        <w:rPr>
          <w:color w:val="000000"/>
          <w:sz w:val="28"/>
          <w:szCs w:val="28"/>
        </w:rPr>
        <w:t>= 160 час.</w:t>
      </w:r>
    </w:p>
    <w:p w:rsidR="00D77082" w:rsidRPr="00D77082" w:rsidRDefault="00D77082" w:rsidP="00F51C5E">
      <w:pPr>
        <w:pStyle w:val="ae"/>
        <w:numPr>
          <w:ilvl w:val="0"/>
          <w:numId w:val="8"/>
        </w:numPr>
        <w:ind w:left="1134" w:hanging="283"/>
        <w:jc w:val="both"/>
        <w:rPr>
          <w:color w:val="000000"/>
          <w:sz w:val="28"/>
          <w:szCs w:val="28"/>
        </w:rPr>
      </w:pPr>
      <w:r w:rsidRPr="00D77082">
        <w:rPr>
          <w:color w:val="000000"/>
          <w:sz w:val="28"/>
          <w:szCs w:val="28"/>
        </w:rPr>
        <w:t xml:space="preserve">Количество машино-часов использования ЭВМ: </w:t>
      </w:r>
      <w:proofErr w:type="spellStart"/>
      <w:r w:rsidRPr="00D77082">
        <w:rPr>
          <w:color w:val="000000"/>
          <w:sz w:val="28"/>
          <w:szCs w:val="28"/>
        </w:rPr>
        <w:t>Ч</w:t>
      </w:r>
      <w:r w:rsidRPr="00D77082">
        <w:rPr>
          <w:color w:val="000000"/>
          <w:sz w:val="28"/>
          <w:szCs w:val="28"/>
          <w:vertAlign w:val="subscript"/>
        </w:rPr>
        <w:t>м</w:t>
      </w:r>
      <w:proofErr w:type="spellEnd"/>
      <w:r w:rsidRPr="00D77082">
        <w:rPr>
          <w:color w:val="000000"/>
          <w:sz w:val="28"/>
          <w:szCs w:val="28"/>
          <w:vertAlign w:val="subscript"/>
        </w:rPr>
        <w:t> </w:t>
      </w:r>
      <w:r w:rsidRPr="00D77082">
        <w:rPr>
          <w:color w:val="000000"/>
          <w:sz w:val="28"/>
          <w:szCs w:val="28"/>
        </w:rPr>
        <w:t>= 210 час.</w:t>
      </w:r>
    </w:p>
    <w:p w:rsidR="00D77082" w:rsidRPr="00D77082" w:rsidRDefault="00D77082" w:rsidP="00F51C5E">
      <w:pPr>
        <w:pStyle w:val="ae"/>
        <w:numPr>
          <w:ilvl w:val="0"/>
          <w:numId w:val="8"/>
        </w:numPr>
        <w:ind w:left="1134" w:hanging="283"/>
        <w:jc w:val="both"/>
        <w:rPr>
          <w:color w:val="000000"/>
          <w:sz w:val="28"/>
          <w:szCs w:val="28"/>
        </w:rPr>
      </w:pPr>
      <w:r w:rsidRPr="00D77082">
        <w:rPr>
          <w:color w:val="000000"/>
          <w:sz w:val="28"/>
          <w:szCs w:val="28"/>
        </w:rPr>
        <w:t xml:space="preserve">Стоимость ЭВМ: </w:t>
      </w:r>
      <w:proofErr w:type="gramStart"/>
      <w:r w:rsidRPr="00D77082">
        <w:rPr>
          <w:color w:val="000000"/>
          <w:sz w:val="28"/>
          <w:szCs w:val="28"/>
        </w:rPr>
        <w:t>K</w:t>
      </w:r>
      <w:proofErr w:type="gramEnd"/>
      <w:r w:rsidRPr="00D77082">
        <w:rPr>
          <w:color w:val="000000"/>
          <w:sz w:val="28"/>
          <w:szCs w:val="28"/>
          <w:vertAlign w:val="subscript"/>
        </w:rPr>
        <w:t>Э </w:t>
      </w:r>
      <w:r w:rsidRPr="00D77082">
        <w:rPr>
          <w:color w:val="000000"/>
          <w:sz w:val="28"/>
          <w:szCs w:val="28"/>
        </w:rPr>
        <w:t>= 23200 руб.</w:t>
      </w:r>
    </w:p>
    <w:p w:rsidR="00D77082" w:rsidRPr="00D77082" w:rsidRDefault="00D77082" w:rsidP="00F51C5E">
      <w:pPr>
        <w:pStyle w:val="ae"/>
        <w:numPr>
          <w:ilvl w:val="0"/>
          <w:numId w:val="8"/>
        </w:numPr>
        <w:ind w:left="1134" w:hanging="283"/>
        <w:jc w:val="both"/>
        <w:rPr>
          <w:color w:val="000000"/>
          <w:sz w:val="28"/>
          <w:szCs w:val="28"/>
        </w:rPr>
      </w:pPr>
      <w:r w:rsidRPr="00D77082">
        <w:rPr>
          <w:color w:val="000000"/>
          <w:sz w:val="28"/>
          <w:szCs w:val="28"/>
        </w:rPr>
        <w:t xml:space="preserve">Стоимость одного кВт/час: </w:t>
      </w:r>
      <w:proofErr w:type="spellStart"/>
      <w:r w:rsidRPr="00D77082">
        <w:rPr>
          <w:color w:val="000000"/>
          <w:sz w:val="28"/>
          <w:szCs w:val="28"/>
        </w:rPr>
        <w:t>С</w:t>
      </w:r>
      <w:r w:rsidRPr="00D77082">
        <w:rPr>
          <w:color w:val="000000"/>
          <w:sz w:val="28"/>
          <w:szCs w:val="28"/>
          <w:vertAlign w:val="subscript"/>
        </w:rPr>
        <w:t>кВт</w:t>
      </w:r>
      <w:proofErr w:type="spellEnd"/>
      <w:r w:rsidRPr="00D77082">
        <w:rPr>
          <w:color w:val="000000"/>
          <w:sz w:val="28"/>
          <w:szCs w:val="28"/>
          <w:vertAlign w:val="subscript"/>
        </w:rPr>
        <w:t>/ч</w:t>
      </w:r>
      <w:r w:rsidRPr="00D77082">
        <w:rPr>
          <w:color w:val="000000"/>
          <w:sz w:val="28"/>
          <w:szCs w:val="28"/>
        </w:rPr>
        <w:t> = 0,44 руб.</w:t>
      </w:r>
    </w:p>
    <w:p w:rsidR="00D77082" w:rsidRPr="00D77082" w:rsidRDefault="00D77082" w:rsidP="00F51C5E">
      <w:pPr>
        <w:pStyle w:val="ae"/>
        <w:numPr>
          <w:ilvl w:val="0"/>
          <w:numId w:val="8"/>
        </w:numPr>
        <w:ind w:left="1134" w:hanging="283"/>
        <w:jc w:val="both"/>
        <w:rPr>
          <w:rStyle w:val="af4"/>
          <w:b w:val="0"/>
          <w:bCs w:val="0"/>
          <w:color w:val="000000"/>
          <w:sz w:val="28"/>
          <w:szCs w:val="28"/>
        </w:rPr>
      </w:pPr>
      <w:r w:rsidRPr="00D77082">
        <w:rPr>
          <w:color w:val="000000"/>
          <w:sz w:val="28"/>
          <w:szCs w:val="28"/>
        </w:rPr>
        <w:t>Мощность ЭВМ: М</w:t>
      </w:r>
      <w:r w:rsidRPr="00D77082">
        <w:rPr>
          <w:color w:val="000000"/>
          <w:sz w:val="28"/>
          <w:szCs w:val="28"/>
          <w:vertAlign w:val="subscript"/>
        </w:rPr>
        <w:t>ЭВМ </w:t>
      </w:r>
      <w:r w:rsidRPr="00D77082">
        <w:rPr>
          <w:color w:val="000000"/>
          <w:sz w:val="28"/>
          <w:szCs w:val="28"/>
        </w:rPr>
        <w:t>= 300 Вт</w:t>
      </w:r>
    </w:p>
    <w:p w:rsidR="00D77082" w:rsidRPr="00D77082" w:rsidRDefault="00D77082" w:rsidP="00EC10C7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СТАДИИ И ЭТАПЫ РАЗРАБОТКИ.</w:t>
      </w:r>
    </w:p>
    <w:p w:rsidR="00EC10C7" w:rsidRDefault="00D77082" w:rsidP="00EC10C7">
      <w:pPr>
        <w:pStyle w:val="ae"/>
        <w:ind w:firstLine="851"/>
        <w:rPr>
          <w:rStyle w:val="af4"/>
          <w:b w:val="0"/>
          <w:sz w:val="28"/>
          <w:szCs w:val="28"/>
        </w:rPr>
      </w:pPr>
      <w:r w:rsidRPr="00D77082">
        <w:rPr>
          <w:rStyle w:val="af4"/>
          <w:b w:val="0"/>
          <w:sz w:val="28"/>
          <w:szCs w:val="28"/>
        </w:rPr>
        <w:t>Разработка долж</w:t>
      </w:r>
      <w:r w:rsidR="00EC10C7">
        <w:rPr>
          <w:rStyle w:val="af4"/>
          <w:b w:val="0"/>
          <w:sz w:val="28"/>
          <w:szCs w:val="28"/>
        </w:rPr>
        <w:t>на быть проведена в три стадии:</w:t>
      </w:r>
    </w:p>
    <w:p w:rsidR="00EC10C7" w:rsidRDefault="00D77082" w:rsidP="00EC10C7">
      <w:pPr>
        <w:pStyle w:val="ae"/>
        <w:ind w:left="1134" w:hanging="283"/>
        <w:rPr>
          <w:rStyle w:val="af4"/>
          <w:b w:val="0"/>
          <w:sz w:val="28"/>
          <w:szCs w:val="28"/>
        </w:rPr>
      </w:pPr>
      <w:r w:rsidRPr="00D77082">
        <w:rPr>
          <w:rStyle w:val="af4"/>
          <w:b w:val="0"/>
          <w:sz w:val="28"/>
          <w:szCs w:val="28"/>
        </w:rPr>
        <w:t xml:space="preserve">1. </w:t>
      </w:r>
      <w:r>
        <w:rPr>
          <w:rStyle w:val="af4"/>
          <w:b w:val="0"/>
          <w:sz w:val="28"/>
          <w:szCs w:val="28"/>
        </w:rPr>
        <w:t>Разработка технического задания.</w:t>
      </w:r>
    </w:p>
    <w:p w:rsidR="00EC10C7" w:rsidRDefault="00D77082" w:rsidP="00EC10C7">
      <w:pPr>
        <w:pStyle w:val="ae"/>
        <w:ind w:left="1134" w:hanging="283"/>
        <w:rPr>
          <w:rStyle w:val="af4"/>
          <w:b w:val="0"/>
          <w:sz w:val="28"/>
          <w:szCs w:val="28"/>
        </w:rPr>
      </w:pPr>
      <w:r>
        <w:rPr>
          <w:rStyle w:val="af4"/>
          <w:b w:val="0"/>
          <w:sz w:val="28"/>
          <w:szCs w:val="28"/>
        </w:rPr>
        <w:t>2. Рабочее проектирование.</w:t>
      </w:r>
    </w:p>
    <w:p w:rsidR="00D77082" w:rsidRPr="00D77082" w:rsidRDefault="00D77082" w:rsidP="00EC10C7">
      <w:pPr>
        <w:pStyle w:val="ae"/>
        <w:ind w:left="1134" w:hanging="283"/>
        <w:rPr>
          <w:rStyle w:val="af4"/>
          <w:b w:val="0"/>
          <w:bCs w:val="0"/>
          <w:color w:val="000000"/>
          <w:sz w:val="28"/>
          <w:szCs w:val="28"/>
        </w:rPr>
      </w:pPr>
      <w:r>
        <w:rPr>
          <w:rStyle w:val="af4"/>
          <w:b w:val="0"/>
          <w:sz w:val="28"/>
          <w:szCs w:val="28"/>
        </w:rPr>
        <w:t>3. В</w:t>
      </w:r>
      <w:r w:rsidRPr="00D77082">
        <w:rPr>
          <w:rStyle w:val="af4"/>
          <w:b w:val="0"/>
          <w:sz w:val="28"/>
          <w:szCs w:val="28"/>
        </w:rPr>
        <w:t>недрение.</w:t>
      </w:r>
    </w:p>
    <w:p w:rsidR="00D77082" w:rsidRPr="00D77082" w:rsidRDefault="00D77082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D77082" w:rsidRPr="00D77082" w:rsidRDefault="00D77082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D77082" w:rsidRPr="00D77082" w:rsidRDefault="00D77082" w:rsidP="00F51C5E">
      <w:pPr>
        <w:pStyle w:val="af3"/>
        <w:numPr>
          <w:ilvl w:val="0"/>
          <w:numId w:val="7"/>
        </w:numPr>
        <w:ind w:left="1134" w:hanging="283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разработка программы;</w:t>
      </w:r>
    </w:p>
    <w:p w:rsidR="00D77082" w:rsidRPr="00D77082" w:rsidRDefault="00D77082" w:rsidP="00F51C5E">
      <w:pPr>
        <w:pStyle w:val="af3"/>
        <w:numPr>
          <w:ilvl w:val="0"/>
          <w:numId w:val="7"/>
        </w:numPr>
        <w:ind w:left="1134" w:hanging="283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разработка программной документации;</w:t>
      </w:r>
    </w:p>
    <w:p w:rsidR="00D77082" w:rsidRPr="00D77082" w:rsidRDefault="00D77082" w:rsidP="00F51C5E">
      <w:pPr>
        <w:pStyle w:val="af3"/>
        <w:numPr>
          <w:ilvl w:val="0"/>
          <w:numId w:val="7"/>
        </w:numPr>
        <w:ind w:left="1134" w:hanging="283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испытания программы.</w:t>
      </w:r>
    </w:p>
    <w:p w:rsidR="00D77082" w:rsidRPr="00D77082" w:rsidRDefault="00D77082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На стадии внедрения должен быть выполнен этап разработки подготовка и передача программы.</w:t>
      </w:r>
    </w:p>
    <w:p w:rsidR="00D77082" w:rsidRPr="00D77082" w:rsidRDefault="00D77082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На этапе разработки технического задания должны быть выполнены перечисленные ниже работы:</w:t>
      </w:r>
    </w:p>
    <w:p w:rsidR="00D77082" w:rsidRPr="00D77082" w:rsidRDefault="00EC10C7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>
        <w:rPr>
          <w:rStyle w:val="af4"/>
          <w:rFonts w:ascii="Times New Roman" w:hAnsi="Times New Roman" w:cs="Times New Roman"/>
          <w:b w:val="0"/>
          <w:sz w:val="28"/>
          <w:szCs w:val="28"/>
        </w:rPr>
        <w:t>1. П</w:t>
      </w:r>
      <w:r w:rsidR="00D77082"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остановка задачи.</w:t>
      </w:r>
    </w:p>
    <w:p w:rsidR="00D77082" w:rsidRPr="00D77082" w:rsidRDefault="00EC10C7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>
        <w:rPr>
          <w:rStyle w:val="af4"/>
          <w:rFonts w:ascii="Times New Roman" w:hAnsi="Times New Roman" w:cs="Times New Roman"/>
          <w:b w:val="0"/>
          <w:sz w:val="28"/>
          <w:szCs w:val="28"/>
        </w:rPr>
        <w:t>2. О</w:t>
      </w:r>
      <w:r w:rsidR="00D77082"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пределение и уточнение требований к техническим средствам.</w:t>
      </w:r>
    </w:p>
    <w:p w:rsidR="00D77082" w:rsidRPr="00D77082" w:rsidRDefault="00EC10C7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>
        <w:rPr>
          <w:rStyle w:val="af4"/>
          <w:rFonts w:ascii="Times New Roman" w:hAnsi="Times New Roman" w:cs="Times New Roman"/>
          <w:b w:val="0"/>
          <w:sz w:val="28"/>
          <w:szCs w:val="28"/>
        </w:rPr>
        <w:t>3. О</w:t>
      </w:r>
      <w:r w:rsidR="00D77082"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пределение требований к программе.</w:t>
      </w:r>
    </w:p>
    <w:p w:rsidR="00D77082" w:rsidRPr="00D77082" w:rsidRDefault="00EC10C7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>
        <w:rPr>
          <w:rStyle w:val="af4"/>
          <w:rFonts w:ascii="Times New Roman" w:hAnsi="Times New Roman" w:cs="Times New Roman"/>
          <w:b w:val="0"/>
          <w:sz w:val="28"/>
          <w:szCs w:val="28"/>
        </w:rPr>
        <w:t>4. О</w:t>
      </w:r>
      <w:r w:rsidR="00D77082"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пределение стадий, этапов и сроков разработки программы и документации на неё.</w:t>
      </w:r>
    </w:p>
    <w:p w:rsidR="00D77082" w:rsidRPr="00D77082" w:rsidRDefault="00EC10C7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>
        <w:rPr>
          <w:rStyle w:val="af4"/>
          <w:rFonts w:ascii="Times New Roman" w:hAnsi="Times New Roman" w:cs="Times New Roman"/>
          <w:b w:val="0"/>
          <w:sz w:val="28"/>
          <w:szCs w:val="28"/>
        </w:rPr>
        <w:t>5. С</w:t>
      </w:r>
      <w:r w:rsidR="00D77082"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огласование и утверждение технического задания.</w:t>
      </w:r>
    </w:p>
    <w:p w:rsidR="00D77082" w:rsidRPr="00D77082" w:rsidRDefault="00D77082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lastRenderedPageBreak/>
        <w:t>На этапе разработки программы должна быть выполнена работа по программированию (кодированию) и отладке программы.</w:t>
      </w:r>
    </w:p>
    <w:p w:rsidR="00D77082" w:rsidRPr="00D77082" w:rsidRDefault="00D77082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</w:t>
      </w:r>
    </w:p>
    <w:p w:rsidR="00D77082" w:rsidRPr="00D77082" w:rsidRDefault="00D77082" w:rsidP="00D77082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На этапе испытаний программы должны быть выполнены перечисленные ниже виды работ:</w:t>
      </w:r>
    </w:p>
    <w:p w:rsidR="00D77082" w:rsidRPr="00D77082" w:rsidRDefault="00D77082" w:rsidP="00F51C5E">
      <w:pPr>
        <w:pStyle w:val="af3"/>
        <w:numPr>
          <w:ilvl w:val="0"/>
          <w:numId w:val="6"/>
        </w:numPr>
        <w:ind w:left="1134" w:hanging="283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разработка, согласование и утверждение и методики испытаний;</w:t>
      </w:r>
    </w:p>
    <w:p w:rsidR="00D77082" w:rsidRPr="00D77082" w:rsidRDefault="00D77082" w:rsidP="00F51C5E">
      <w:pPr>
        <w:pStyle w:val="af3"/>
        <w:numPr>
          <w:ilvl w:val="0"/>
          <w:numId w:val="6"/>
        </w:numPr>
        <w:ind w:left="1134" w:hanging="283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проведение приемо-сдаточных испытаний;</w:t>
      </w:r>
    </w:p>
    <w:p w:rsidR="00D77082" w:rsidRPr="00D77082" w:rsidRDefault="00D77082" w:rsidP="00F51C5E">
      <w:pPr>
        <w:pStyle w:val="af3"/>
        <w:numPr>
          <w:ilvl w:val="0"/>
          <w:numId w:val="6"/>
        </w:numPr>
        <w:ind w:left="1134" w:hanging="283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корректировка программы и программной документации по результатам испытаний.</w:t>
      </w:r>
    </w:p>
    <w:p w:rsidR="00D77082" w:rsidRPr="00D77082" w:rsidRDefault="00D77082" w:rsidP="00EC10C7">
      <w:pPr>
        <w:pStyle w:val="af3"/>
        <w:ind w:firstLine="851"/>
        <w:jc w:val="both"/>
        <w:rPr>
          <w:rStyle w:val="af4"/>
          <w:rFonts w:ascii="Times New Roman" w:hAnsi="Times New Roman" w:cs="Times New Roman"/>
          <w:b w:val="0"/>
          <w:sz w:val="28"/>
          <w:szCs w:val="28"/>
        </w:rPr>
      </w:pPr>
      <w:r w:rsidRPr="00D77082">
        <w:rPr>
          <w:rStyle w:val="af4"/>
          <w:rFonts w:ascii="Times New Roman" w:hAnsi="Times New Roman" w:cs="Times New Roman"/>
          <w:b w:val="0"/>
          <w:sz w:val="28"/>
          <w:szCs w:val="28"/>
        </w:rPr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</w:t>
      </w:r>
    </w:p>
    <w:p w:rsidR="00EC10C7" w:rsidRDefault="00EC10C7" w:rsidP="00EC10C7">
      <w:pPr>
        <w:ind w:firstLine="851"/>
        <w:jc w:val="both"/>
        <w:rPr>
          <w:sz w:val="28"/>
          <w:szCs w:val="28"/>
        </w:rPr>
      </w:pPr>
    </w:p>
    <w:p w:rsidR="00D77082" w:rsidRPr="00D77082" w:rsidRDefault="00D77082" w:rsidP="00EC10C7">
      <w:pPr>
        <w:ind w:firstLine="851"/>
        <w:jc w:val="both"/>
        <w:rPr>
          <w:sz w:val="28"/>
          <w:szCs w:val="28"/>
        </w:rPr>
      </w:pPr>
      <w:r w:rsidRPr="00D77082">
        <w:rPr>
          <w:sz w:val="28"/>
          <w:szCs w:val="28"/>
        </w:rPr>
        <w:t>ПОРЯДОК КОНТРОЛЯ И ПРИЕМКИ</w:t>
      </w:r>
    </w:p>
    <w:p w:rsidR="00D77082" w:rsidRPr="00D77082" w:rsidRDefault="00D77082" w:rsidP="00D77082">
      <w:pPr>
        <w:jc w:val="both"/>
        <w:rPr>
          <w:sz w:val="28"/>
          <w:szCs w:val="28"/>
        </w:rPr>
      </w:pPr>
      <w:r w:rsidRPr="00D77082">
        <w:rPr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:rsidR="00D77082" w:rsidRPr="00D77082" w:rsidRDefault="00D77082" w:rsidP="00D77082">
      <w:pPr>
        <w:jc w:val="both"/>
        <w:rPr>
          <w:sz w:val="28"/>
          <w:szCs w:val="28"/>
        </w:rPr>
      </w:pPr>
      <w:r w:rsidRPr="00D77082">
        <w:rPr>
          <w:sz w:val="28"/>
          <w:szCs w:val="28"/>
        </w:rPr>
        <w:t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</w:t>
      </w:r>
    </w:p>
    <w:p w:rsidR="00D77082" w:rsidRPr="00D77082" w:rsidRDefault="00D77082" w:rsidP="00D77082">
      <w:pPr>
        <w:jc w:val="both"/>
        <w:rPr>
          <w:sz w:val="28"/>
          <w:szCs w:val="28"/>
        </w:rPr>
      </w:pPr>
      <w:r w:rsidRPr="00D77082">
        <w:rPr>
          <w:sz w:val="28"/>
          <w:szCs w:val="28"/>
        </w:rPr>
        <w:t xml:space="preserve">Ход проведения приемо-сдаточных испытаний Заказчик и Исполнитель документируют в протоколе проведения испытаний. </w:t>
      </w:r>
    </w:p>
    <w:p w:rsidR="00D77082" w:rsidRDefault="00D77082" w:rsidP="00D77082">
      <w:pPr>
        <w:jc w:val="both"/>
        <w:rPr>
          <w:sz w:val="28"/>
          <w:szCs w:val="28"/>
        </w:rPr>
      </w:pPr>
      <w:r w:rsidRPr="00D77082">
        <w:rPr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:rsidR="0054034F" w:rsidRDefault="0054034F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C10C7" w:rsidRPr="0054034F" w:rsidRDefault="00EC10C7" w:rsidP="00B46BE2">
      <w:pPr>
        <w:ind w:firstLine="851"/>
        <w:jc w:val="both"/>
        <w:rPr>
          <w:b/>
          <w:sz w:val="28"/>
          <w:szCs w:val="28"/>
        </w:rPr>
      </w:pPr>
      <w:r w:rsidRPr="0054034F">
        <w:rPr>
          <w:b/>
          <w:sz w:val="28"/>
          <w:szCs w:val="28"/>
        </w:rPr>
        <w:lastRenderedPageBreak/>
        <w:t xml:space="preserve">1.2 </w:t>
      </w:r>
      <w:r w:rsidRPr="0054034F">
        <w:rPr>
          <w:b/>
          <w:bCs/>
          <w:color w:val="000000"/>
          <w:sz w:val="28"/>
          <w:szCs w:val="28"/>
        </w:rPr>
        <w:t>Техническое задание согласно ГОСТ 34.602-89</w:t>
      </w:r>
    </w:p>
    <w:p w:rsidR="00B46BE2" w:rsidRDefault="00B46BE2" w:rsidP="00B46BE2">
      <w:pPr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063232" cy="6249357"/>
            <wp:effectExtent l="38100" t="19050" r="23118" b="18093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5134" cy="6251705"/>
                    </a:xfrm>
                    <a:prstGeom prst="rect">
                      <a:avLst/>
                    </a:prstGeom>
                    <a:noFill/>
                    <a:ln w="635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6BE2" w:rsidRDefault="00B46BE2" w:rsidP="00B46BE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1 </w:t>
      </w:r>
      <w:r>
        <w:rPr>
          <w:sz w:val="28"/>
          <w:szCs w:val="28"/>
        </w:rPr>
        <w:softHyphen/>
      </w:r>
      <w:r>
        <w:rPr>
          <w:sz w:val="28"/>
          <w:szCs w:val="28"/>
        </w:rPr>
        <w:softHyphen/>
        <w:t>– Титульный лист ТЗ</w:t>
      </w:r>
    </w:p>
    <w:p w:rsidR="00B46BE2" w:rsidRDefault="00B46BE2" w:rsidP="00B46BE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br/>
      </w:r>
    </w:p>
    <w:p w:rsidR="00B46BE2" w:rsidRDefault="00B46BE2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lastRenderedPageBreak/>
        <w:t>1. ОБЩИЕ СВЕДЕНИЯ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 xml:space="preserve">1.1. Полное наименование системы и ее условное обозначение </w:t>
      </w:r>
    </w:p>
    <w:p w:rsidR="00B46BE2" w:rsidRDefault="00B46BE2" w:rsidP="00B46BE2">
      <w:pPr>
        <w:ind w:firstLine="851"/>
        <w:jc w:val="both"/>
        <w:rPr>
          <w:sz w:val="28"/>
          <w:szCs w:val="28"/>
        </w:rPr>
      </w:pPr>
      <w:r w:rsidRPr="0076515F">
        <w:rPr>
          <w:sz w:val="28"/>
          <w:szCs w:val="28"/>
        </w:rPr>
        <w:t>Наименование предметной области – «Бюро по трудоустройству».</w:t>
      </w:r>
    </w:p>
    <w:p w:rsidR="00B46BE2" w:rsidRPr="0076515F" w:rsidRDefault="00B46BE2" w:rsidP="00B46BE2">
      <w:pPr>
        <w:ind w:firstLine="851"/>
        <w:jc w:val="both"/>
        <w:rPr>
          <w:sz w:val="28"/>
          <w:szCs w:val="28"/>
        </w:rPr>
      </w:pPr>
      <w:r w:rsidRPr="0076515F">
        <w:rPr>
          <w:sz w:val="28"/>
          <w:szCs w:val="28"/>
        </w:rPr>
        <w:t>Условное обозначение – «БПТ»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iCs/>
          <w:sz w:val="28"/>
          <w:szCs w:val="28"/>
          <w:shd w:val="clear" w:color="auto" w:fill="FFFFFF"/>
        </w:rPr>
        <w:t xml:space="preserve">1.2. </w:t>
      </w:r>
      <w:r w:rsidRPr="00B46BE2">
        <w:rPr>
          <w:sz w:val="28"/>
          <w:szCs w:val="28"/>
        </w:rPr>
        <w:t xml:space="preserve">Шифр темы или шифр (номер) договора </w:t>
      </w:r>
    </w:p>
    <w:p w:rsidR="00B46BE2" w:rsidRPr="0076515F" w:rsidRDefault="00B46BE2" w:rsidP="00B46BE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Ш</w:t>
      </w:r>
      <w:r w:rsidRPr="005D267D">
        <w:rPr>
          <w:sz w:val="28"/>
          <w:szCs w:val="28"/>
        </w:rPr>
        <w:t>ифр</w:t>
      </w:r>
      <w:r>
        <w:rPr>
          <w:sz w:val="28"/>
          <w:szCs w:val="28"/>
        </w:rPr>
        <w:t xml:space="preserve"> темы или шифр (номер) договора</w:t>
      </w:r>
      <w:r>
        <w:rPr>
          <w:iCs/>
          <w:sz w:val="28"/>
          <w:szCs w:val="28"/>
          <w:shd w:val="clear" w:color="auto" w:fill="FFFFFF"/>
        </w:rPr>
        <w:t xml:space="preserve"> </w:t>
      </w:r>
      <w:r w:rsidRPr="0076515F">
        <w:rPr>
          <w:iCs/>
          <w:sz w:val="28"/>
          <w:szCs w:val="28"/>
          <w:shd w:val="clear" w:color="auto" w:fill="FFFFFF"/>
        </w:rPr>
        <w:t>Шифр темы: АСИВ. АСИВ.</w:t>
      </w:r>
    </w:p>
    <w:p w:rsidR="00B46BE2" w:rsidRPr="0076515F" w:rsidRDefault="00B46BE2" w:rsidP="00B46BE2">
      <w:pPr>
        <w:pStyle w:val="a9"/>
        <w:ind w:left="0" w:firstLine="851"/>
        <w:jc w:val="both"/>
        <w:rPr>
          <w:sz w:val="28"/>
          <w:szCs w:val="28"/>
        </w:rPr>
      </w:pPr>
      <w:r w:rsidRPr="0076515F">
        <w:rPr>
          <w:iCs/>
          <w:sz w:val="28"/>
          <w:szCs w:val="28"/>
          <w:shd w:val="clear" w:color="auto" w:fill="FFFFFF"/>
        </w:rPr>
        <w:t>Номер договора: №54-20АСИВ от 22.12.2022.</w:t>
      </w:r>
    </w:p>
    <w:p w:rsidR="00B46BE2" w:rsidRPr="00B46BE2" w:rsidRDefault="00B46BE2" w:rsidP="00B46BE2">
      <w:pPr>
        <w:ind w:firstLine="851"/>
        <w:jc w:val="both"/>
        <w:rPr>
          <w:iCs/>
          <w:sz w:val="28"/>
          <w:szCs w:val="28"/>
          <w:shd w:val="clear" w:color="auto" w:fill="FFFFFF"/>
        </w:rPr>
      </w:pPr>
      <w:r w:rsidRPr="00B46BE2">
        <w:rPr>
          <w:iCs/>
          <w:sz w:val="28"/>
          <w:szCs w:val="28"/>
          <w:shd w:val="clear" w:color="auto" w:fill="FFFFFF"/>
        </w:rPr>
        <w:t>1.3.</w:t>
      </w:r>
      <w:r w:rsidRPr="00B46BE2">
        <w:rPr>
          <w:sz w:val="28"/>
          <w:szCs w:val="28"/>
        </w:rPr>
        <w:t xml:space="preserve"> Наименование предприятий (объединений) разработчика и заказчика (пользователя) системы и их реквизиты</w:t>
      </w:r>
      <w:r w:rsidRPr="00B46BE2">
        <w:rPr>
          <w:iCs/>
          <w:sz w:val="28"/>
          <w:szCs w:val="28"/>
          <w:shd w:val="clear" w:color="auto" w:fill="FFFFFF"/>
        </w:rPr>
        <w:t xml:space="preserve"> </w:t>
      </w:r>
    </w:p>
    <w:p w:rsidR="00B46BE2" w:rsidRPr="00720AF9" w:rsidRDefault="00B46BE2" w:rsidP="00B46BE2">
      <w:pPr>
        <w:ind w:firstLine="851"/>
        <w:jc w:val="both"/>
        <w:rPr>
          <w:iCs/>
          <w:sz w:val="28"/>
          <w:szCs w:val="28"/>
          <w:shd w:val="clear" w:color="auto" w:fill="FFFFFF"/>
        </w:rPr>
      </w:pPr>
      <w:r w:rsidRPr="00720AF9">
        <w:rPr>
          <w:iCs/>
          <w:sz w:val="28"/>
          <w:szCs w:val="28"/>
          <w:shd w:val="clear" w:color="auto" w:fill="FFFFFF"/>
        </w:rPr>
        <w:t>Наименование предприятия разработчика –</w:t>
      </w:r>
      <w:r>
        <w:rPr>
          <w:sz w:val="28"/>
          <w:szCs w:val="28"/>
        </w:rPr>
        <w:t xml:space="preserve"> ОО</w:t>
      </w:r>
      <w:r w:rsidRPr="00720AF9">
        <w:rPr>
          <w:sz w:val="28"/>
          <w:szCs w:val="28"/>
        </w:rPr>
        <w:t>О</w:t>
      </w:r>
      <w:r w:rsidRPr="00720AF9">
        <w:rPr>
          <w:iCs/>
          <w:sz w:val="28"/>
          <w:szCs w:val="28"/>
          <w:shd w:val="clear" w:color="auto" w:fill="FFFFFF"/>
        </w:rPr>
        <w:t xml:space="preserve"> «</w:t>
      </w:r>
      <w:proofErr w:type="spellStart"/>
      <w:r w:rsidRPr="00720AF9">
        <w:rPr>
          <w:iCs/>
          <w:sz w:val="28"/>
          <w:szCs w:val="28"/>
          <w:shd w:val="clear" w:color="auto" w:fill="FFFFFF"/>
        </w:rPr>
        <w:t>ЛЕКСпрограмс</w:t>
      </w:r>
      <w:proofErr w:type="spellEnd"/>
      <w:r w:rsidRPr="00720AF9">
        <w:rPr>
          <w:iCs/>
          <w:sz w:val="28"/>
          <w:szCs w:val="28"/>
          <w:shd w:val="clear" w:color="auto" w:fill="FFFFFF"/>
        </w:rPr>
        <w:t>»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proofErr w:type="gramStart"/>
      <w:r w:rsidRPr="00720AF9">
        <w:rPr>
          <w:iCs/>
          <w:sz w:val="28"/>
          <w:szCs w:val="28"/>
          <w:shd w:val="clear" w:color="auto" w:fill="FFFFFF"/>
        </w:rPr>
        <w:t>Заказчик –</w:t>
      </w:r>
      <w:r w:rsidRPr="00720AF9">
        <w:rPr>
          <w:sz w:val="28"/>
          <w:szCs w:val="28"/>
        </w:rPr>
        <w:t xml:space="preserve"> </w:t>
      </w:r>
      <w:r>
        <w:rPr>
          <w:iCs/>
          <w:sz w:val="28"/>
          <w:szCs w:val="28"/>
          <w:shd w:val="clear" w:color="auto" w:fill="FFFFFF"/>
        </w:rPr>
        <w:t>ООО</w:t>
      </w:r>
      <w:r w:rsidRPr="00720AF9">
        <w:rPr>
          <w:iCs/>
          <w:sz w:val="28"/>
          <w:szCs w:val="28"/>
          <w:shd w:val="clear" w:color="auto" w:fill="FFFFFF"/>
        </w:rPr>
        <w:t xml:space="preserve"> </w:t>
      </w:r>
      <w:r>
        <w:rPr>
          <w:iCs/>
          <w:sz w:val="28"/>
          <w:szCs w:val="28"/>
          <w:shd w:val="clear" w:color="auto" w:fill="FFFFFF"/>
        </w:rPr>
        <w:t>«ПЕРСПЕКТИВА</w:t>
      </w:r>
      <w:r w:rsidRPr="00720AF9">
        <w:rPr>
          <w:iCs/>
          <w:sz w:val="28"/>
          <w:szCs w:val="28"/>
          <w:shd w:val="clear" w:color="auto" w:fill="FFFFFF"/>
        </w:rPr>
        <w:t>»</w:t>
      </w:r>
      <w:r w:rsidRPr="00720AF9">
        <w:rPr>
          <w:sz w:val="28"/>
          <w:szCs w:val="28"/>
        </w:rPr>
        <w:t xml:space="preserve"> г. Оренбург, Оренбургская область, ул. Пушкинская д.14, +7 (3532) 77-22-27.</w:t>
      </w:r>
      <w:proofErr w:type="gramEnd"/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 xml:space="preserve">1.4. Перечень документов, на основании которых создается система, кем и когда утверждены эти документы. 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ГОСТ 34.601-90 «Автоматизированные системы. Стадии создания».</w:t>
      </w:r>
    </w:p>
    <w:p w:rsidR="00B46BE2" w:rsidRPr="00B46BE2" w:rsidRDefault="00B46BE2" w:rsidP="00B46BE2">
      <w:pPr>
        <w:tabs>
          <w:tab w:val="center" w:pos="5599"/>
        </w:tabs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 xml:space="preserve">1.5. Плановые сроки начала. </w:t>
      </w:r>
      <w:r w:rsidRPr="00B46BE2">
        <w:rPr>
          <w:sz w:val="28"/>
          <w:szCs w:val="28"/>
        </w:rPr>
        <w:tab/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Начало разработки системы «БПТ» – 25.12.2022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Окончание работы – 15.01.2023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1.6. Сведения об источниках и порядке финансирования работ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Источником финансирования является оплата за работу разработчика и выделенные деньги на разработку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1.7. порядок оформления и предъявления заказчику результатов работ по созданию системы (ее частей), по изготовлению и наладке отдельных средств (технических, программных, информационных) и программно-технических (программно-методических) комплексов системы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 xml:space="preserve"> Порядок оформления и предъявления заказчику результатов работ по созданию системы (ее частей), по изготовлению и наладке отдельных средств (технических, программных, информационных) и программно-технических (программно-методических) комплексов системы. </w:t>
      </w:r>
    </w:p>
    <w:p w:rsidR="00B46BE2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По завершении очередного этапа разработки БПТ заказчику предъявляется отчет о проделанной работе.</w:t>
      </w:r>
    </w:p>
    <w:p w:rsidR="00B46BE2" w:rsidRDefault="00B46BE2" w:rsidP="00B46BE2">
      <w:pPr>
        <w:ind w:firstLine="851"/>
        <w:jc w:val="both"/>
        <w:rPr>
          <w:sz w:val="28"/>
          <w:szCs w:val="28"/>
        </w:rPr>
      </w:pP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2. НАЗНАЧЕНИЕ СИСТЕМЫ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2.1. Назначение системы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Система предназначена для работы в бюро по трудоустройству. Сотрудники, работающие в бюро, имеют доступ к программе, могут добавлять данные о клиентах. Изменение и удаление данных могут производиться только с помощью старшего сотрудника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2.2. Цели создания системы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proofErr w:type="gramStart"/>
      <w:r w:rsidRPr="00B46BE2">
        <w:rPr>
          <w:rStyle w:val="af2"/>
          <w:bCs/>
          <w:i w:val="0"/>
          <w:sz w:val="28"/>
          <w:szCs w:val="28"/>
          <w:shd w:val="clear" w:color="auto" w:fill="FFFFFF"/>
        </w:rPr>
        <w:t>Программное изделие</w:t>
      </w:r>
      <w:r w:rsidRPr="00720AF9">
        <w:rPr>
          <w:rStyle w:val="af2"/>
          <w:bCs/>
          <w:sz w:val="28"/>
          <w:szCs w:val="28"/>
          <w:shd w:val="clear" w:color="auto" w:fill="FFFFFF"/>
        </w:rPr>
        <w:t xml:space="preserve"> </w:t>
      </w:r>
      <w:r w:rsidRPr="00720AF9">
        <w:rPr>
          <w:sz w:val="28"/>
          <w:szCs w:val="28"/>
        </w:rPr>
        <w:t>«Бюро по трудоустройству» будет работать на принципе БД, где приходящие клиенты (работодатели или соискатели), а именно их данные (для соискателей: фамилия, имя, отчество, квалификация, профессия, иные данные, для работодателей: название, вид деятельности, адрес, телефон) будут вноситься в БД.</w:t>
      </w:r>
      <w:proofErr w:type="gramEnd"/>
    </w:p>
    <w:p w:rsidR="00B46BE2" w:rsidRDefault="00B46BE2" w:rsidP="00B46BE2">
      <w:pPr>
        <w:jc w:val="both"/>
        <w:rPr>
          <w:sz w:val="28"/>
          <w:szCs w:val="28"/>
        </w:rPr>
      </w:pP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3. ХАРАКТЕРИСТИКИ ОБЪЕКТА АВТОМАТИЗАЦИИ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3.1. Краткие сведения об объекте автоматизации или ссылки на документы, содержащие такую информацию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Задачей является отслеживание финансовой стороны работы компании. Деятельность бюро организована следующим образом: бюро готово искать работников для различных работодателей и вакансии для ищущих работу специалистов различного профиля. При обращении клиента-работодателя его стандартные данные фиксируются в базе данных. При обращении клиента-соискателя его стандартные данные также фиксируются в базе данных. По каждому факту удовлетворения интересов обеих сторон составляется документ. В документе указываются соискатель, работодатель, должность и комиссионные (доход бюро)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3.2. Сведения об условиях эксплуатации объекта автоматизации и характеристиках окружающей среды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  <w:shd w:val="clear" w:color="auto" w:fill="FFFFFF"/>
        </w:rPr>
      </w:pPr>
      <w:r w:rsidRPr="00720AF9">
        <w:rPr>
          <w:sz w:val="28"/>
          <w:szCs w:val="28"/>
          <w:shd w:val="clear" w:color="auto" w:fill="FFFFFF"/>
        </w:rPr>
        <w:t>Данный программный продукт предполагается эксплуатировать в условиях, благоприятных для оператора ЭВМ. Температура воздуха в помещении, где предполагается эксплуатировать базу данных, должна составлять примерно 20 – 25</w:t>
      </w:r>
      <w:proofErr w:type="gramStart"/>
      <w:r w:rsidRPr="00720AF9">
        <w:rPr>
          <w:sz w:val="28"/>
          <w:szCs w:val="28"/>
          <w:shd w:val="clear" w:color="auto" w:fill="FFFFFF"/>
        </w:rPr>
        <w:t xml:space="preserve"> С</w:t>
      </w:r>
      <w:proofErr w:type="gramEnd"/>
      <w:r w:rsidRPr="00720AF9">
        <w:rPr>
          <w:sz w:val="28"/>
          <w:szCs w:val="28"/>
          <w:shd w:val="clear" w:color="auto" w:fill="FFFFFF"/>
        </w:rPr>
        <w:t xml:space="preserve">, влажность воздуха не должна превышать 85%, уровень шума не должен превышать 30 </w:t>
      </w:r>
      <w:proofErr w:type="spellStart"/>
      <w:r w:rsidRPr="00720AF9">
        <w:rPr>
          <w:sz w:val="28"/>
          <w:szCs w:val="28"/>
          <w:shd w:val="clear" w:color="auto" w:fill="FFFFFF"/>
        </w:rPr>
        <w:t>Дб</w:t>
      </w:r>
      <w:proofErr w:type="spellEnd"/>
      <w:r w:rsidRPr="00720AF9">
        <w:rPr>
          <w:sz w:val="28"/>
          <w:szCs w:val="28"/>
          <w:shd w:val="clear" w:color="auto" w:fill="FFFFFF"/>
        </w:rPr>
        <w:t>. Предполагается, что обслуживать данный программный продукт будут всего два человека – программист и сотрудник – оператор ЭВМ. Программист должен обеспечивать нормальное функционирование программного продукта, а специалист бюро трудоустройства – осуществлять ввод и обработку необходимой информации.</w:t>
      </w:r>
    </w:p>
    <w:p w:rsidR="00B46BE2" w:rsidRDefault="00B46BE2" w:rsidP="00B46BE2">
      <w:pPr>
        <w:jc w:val="both"/>
        <w:rPr>
          <w:sz w:val="28"/>
          <w:szCs w:val="28"/>
          <w:shd w:val="clear" w:color="auto" w:fill="FFFFFF"/>
        </w:rPr>
      </w:pPr>
    </w:p>
    <w:p w:rsidR="00B46BE2" w:rsidRPr="00B46BE2" w:rsidRDefault="00B46BE2" w:rsidP="00B46BE2">
      <w:pPr>
        <w:ind w:firstLine="851"/>
        <w:jc w:val="both"/>
        <w:rPr>
          <w:sz w:val="28"/>
          <w:szCs w:val="28"/>
          <w:shd w:val="clear" w:color="auto" w:fill="FFFFFF"/>
        </w:rPr>
      </w:pPr>
      <w:r w:rsidRPr="00B46BE2">
        <w:rPr>
          <w:sz w:val="28"/>
          <w:szCs w:val="28"/>
          <w:shd w:val="clear" w:color="auto" w:fill="FFFFFF"/>
        </w:rPr>
        <w:t xml:space="preserve">4. ТРЕБОВАНИЯ К СИСТЕМЕ. 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  <w:shd w:val="clear" w:color="auto" w:fill="FFFFFF"/>
        </w:rPr>
      </w:pPr>
      <w:r w:rsidRPr="00B46BE2">
        <w:rPr>
          <w:sz w:val="28"/>
          <w:szCs w:val="28"/>
          <w:shd w:val="clear" w:color="auto" w:fill="FFFFFF"/>
        </w:rPr>
        <w:t>4.1. Требования к системе в целом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  <w:shd w:val="clear" w:color="auto" w:fill="FFFFFF"/>
        </w:rPr>
        <w:t xml:space="preserve">4.1.1. </w:t>
      </w:r>
      <w:r w:rsidRPr="00B46BE2">
        <w:rPr>
          <w:sz w:val="28"/>
          <w:szCs w:val="28"/>
        </w:rPr>
        <w:t>Требования к структуре и функционированию системы: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Структура системы должна иметь табличную форму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Функционирование программы должно быть без исключений и стабильным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4.1.2. Требования к численности и к квалификации персонала системы и режиму его работы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С системой будут работать сотрудники бюро, для этого сотрудники должны быть обучены работы с программой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4.1.3. Требования к надежности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  <w:shd w:val="clear" w:color="auto" w:fill="FFFFFF"/>
        </w:rPr>
      </w:pPr>
      <w:r w:rsidRPr="00720AF9">
        <w:rPr>
          <w:sz w:val="28"/>
          <w:szCs w:val="28"/>
          <w:shd w:val="clear" w:color="auto" w:fill="FFFFFF"/>
        </w:rPr>
        <w:t xml:space="preserve">Разрабатываемое программное обеспечение должно быть спроектировано таким образом, чтобы обеспечить надежную работу при наличии ошибок во входных данных и/или в разрабатываемых блоках модуля - предполагается, что система должна быть спроектирована таким образом, чтобы внутренняя или внешняя (некритическая для </w:t>
      </w:r>
      <w:proofErr w:type="gramStart"/>
      <w:r w:rsidRPr="00720AF9">
        <w:rPr>
          <w:sz w:val="28"/>
          <w:szCs w:val="28"/>
          <w:shd w:val="clear" w:color="auto" w:fill="FFFFFF"/>
        </w:rPr>
        <w:t xml:space="preserve">системы) </w:t>
      </w:r>
      <w:proofErr w:type="gramEnd"/>
      <w:r w:rsidRPr="00720AF9">
        <w:rPr>
          <w:sz w:val="28"/>
          <w:szCs w:val="28"/>
          <w:shd w:val="clear" w:color="auto" w:fill="FFFFFF"/>
        </w:rPr>
        <w:t>ошибка не приводила к аварийной остановке. Так же не полагается утечка данных из системы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  <w:shd w:val="clear" w:color="auto" w:fill="FFFFFF"/>
        </w:rPr>
      </w:pPr>
      <w:r w:rsidRPr="00B46BE2">
        <w:rPr>
          <w:sz w:val="28"/>
          <w:szCs w:val="28"/>
          <w:shd w:val="clear" w:color="auto" w:fill="FFFFFF"/>
        </w:rPr>
        <w:t xml:space="preserve">4.1.4. Требования к безопасности. 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Дополнительные требования к безопасности «БПТ» не предъявляются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lastRenderedPageBreak/>
        <w:t>4.1.5. Требования к эргономике и технической эстетике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 xml:space="preserve">Пользовательские интерфейсы для системы должны быть выполнены в виде таблиц с удобным для сотрудников видом, </w:t>
      </w:r>
      <w:proofErr w:type="gramStart"/>
      <w:r w:rsidRPr="00720AF9">
        <w:rPr>
          <w:sz w:val="28"/>
          <w:szCs w:val="28"/>
        </w:rPr>
        <w:t>должны</w:t>
      </w:r>
      <w:proofErr w:type="gramEnd"/>
      <w:r w:rsidRPr="00720AF9">
        <w:rPr>
          <w:sz w:val="28"/>
          <w:szCs w:val="28"/>
        </w:rPr>
        <w:t xml:space="preserve"> видны быть все исходные данные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4.1.6. Требования к защите информации от влияния несанкционированного доступа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Система должна иметь ограниченный доступ, полный функционал имеют только старшие сотрудники. Система так же должна иметь защиту от взлома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4.1.7. Дополнительные требования.</w:t>
      </w:r>
    </w:p>
    <w:p w:rsidR="00B46BE2" w:rsidRPr="00720AF9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Для новых сотрудников в системе должен быть тренажер, помогающий в определении порядка действий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4.2. Требования к функциям, задачам, выполняемым системой:</w:t>
      </w:r>
    </w:p>
    <w:p w:rsidR="00B46BE2" w:rsidRPr="00720AF9" w:rsidRDefault="00B46BE2" w:rsidP="00F51C5E">
      <w:pPr>
        <w:pStyle w:val="a9"/>
        <w:numPr>
          <w:ilvl w:val="0"/>
          <w:numId w:val="13"/>
        </w:numPr>
        <w:spacing w:after="200"/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отображение таблиц БД</w:t>
      </w:r>
      <w:r w:rsidRPr="00720AF9">
        <w:rPr>
          <w:sz w:val="28"/>
          <w:szCs w:val="28"/>
          <w:lang w:val="en-US"/>
        </w:rPr>
        <w:t>;</w:t>
      </w:r>
    </w:p>
    <w:p w:rsidR="00B46BE2" w:rsidRPr="00720AF9" w:rsidRDefault="00B46BE2" w:rsidP="00F51C5E">
      <w:pPr>
        <w:pStyle w:val="a9"/>
        <w:numPr>
          <w:ilvl w:val="0"/>
          <w:numId w:val="13"/>
        </w:numPr>
        <w:spacing w:after="200"/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удаление, добавление, изменение данных в БД;</w:t>
      </w:r>
    </w:p>
    <w:p w:rsidR="00B46BE2" w:rsidRPr="00720AF9" w:rsidRDefault="00B46BE2" w:rsidP="00F51C5E">
      <w:pPr>
        <w:pStyle w:val="a9"/>
        <w:numPr>
          <w:ilvl w:val="0"/>
          <w:numId w:val="13"/>
        </w:numPr>
        <w:spacing w:after="200"/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составление документов о соискателе, работодателе, должности и комиссионных;</w:t>
      </w:r>
    </w:p>
    <w:p w:rsidR="00B46BE2" w:rsidRPr="00720AF9" w:rsidRDefault="00B46BE2" w:rsidP="00F51C5E">
      <w:pPr>
        <w:pStyle w:val="a9"/>
        <w:numPr>
          <w:ilvl w:val="0"/>
          <w:numId w:val="13"/>
        </w:numPr>
        <w:spacing w:after="200"/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умение подбирать при совпадении интересов работодателей и соискателей;</w:t>
      </w:r>
    </w:p>
    <w:p w:rsidR="00B46BE2" w:rsidRPr="00720AF9" w:rsidRDefault="00B46BE2" w:rsidP="00F51C5E">
      <w:pPr>
        <w:pStyle w:val="a9"/>
        <w:numPr>
          <w:ilvl w:val="0"/>
          <w:numId w:val="13"/>
        </w:numPr>
        <w:spacing w:after="200"/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имение ограниченного доступа</w:t>
      </w:r>
      <w:r w:rsidRPr="00720AF9">
        <w:rPr>
          <w:sz w:val="28"/>
          <w:szCs w:val="28"/>
          <w:lang w:val="en-US"/>
        </w:rPr>
        <w:t>;</w:t>
      </w:r>
    </w:p>
    <w:p w:rsidR="00B46BE2" w:rsidRPr="00720AF9" w:rsidRDefault="00B46BE2" w:rsidP="00F51C5E">
      <w:pPr>
        <w:pStyle w:val="a9"/>
        <w:numPr>
          <w:ilvl w:val="0"/>
          <w:numId w:val="13"/>
        </w:numPr>
        <w:spacing w:after="200"/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быстрый доступ к искомой информации.</w:t>
      </w: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4.3. Требования к видам обеспечения.</w:t>
      </w:r>
    </w:p>
    <w:p w:rsidR="00B46BE2" w:rsidRDefault="00B46BE2" w:rsidP="00B46BE2">
      <w:pPr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Вид обеспечения БД может быть различный, вы</w:t>
      </w:r>
      <w:r>
        <w:rPr>
          <w:sz w:val="28"/>
          <w:szCs w:val="28"/>
        </w:rPr>
        <w:t>бор представляется разработчику.</w:t>
      </w:r>
    </w:p>
    <w:p w:rsidR="00B46BE2" w:rsidRDefault="00B46BE2" w:rsidP="00B46BE2">
      <w:pPr>
        <w:ind w:firstLine="851"/>
        <w:jc w:val="both"/>
        <w:rPr>
          <w:sz w:val="28"/>
          <w:szCs w:val="28"/>
        </w:rPr>
      </w:pPr>
    </w:p>
    <w:p w:rsidR="00B46BE2" w:rsidRPr="00B46BE2" w:rsidRDefault="00B46BE2" w:rsidP="00B46BE2">
      <w:pPr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5. СОСТАВ И СОДЕРЖАНИЕ РАБОТ ПО СОЗДАНИЮ СИСТЕМЫ.</w:t>
      </w:r>
    </w:p>
    <w:p w:rsidR="00B46BE2" w:rsidRPr="00720AF9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Состав и содержание работ по созданию системы включают следующие этапы:</w:t>
      </w:r>
    </w:p>
    <w:p w:rsidR="00B46BE2" w:rsidRPr="00720AF9" w:rsidRDefault="00B46BE2" w:rsidP="00F51C5E">
      <w:pPr>
        <w:pStyle w:val="ae"/>
        <w:numPr>
          <w:ilvl w:val="0"/>
          <w:numId w:val="10"/>
        </w:numPr>
        <w:tabs>
          <w:tab w:val="clear" w:pos="720"/>
          <w:tab w:val="num" w:pos="567"/>
        </w:tabs>
        <w:ind w:left="0" w:firstLine="851"/>
        <w:jc w:val="both"/>
        <w:rPr>
          <w:sz w:val="28"/>
          <w:szCs w:val="28"/>
        </w:rPr>
      </w:pPr>
      <w:proofErr w:type="spellStart"/>
      <w:r w:rsidRPr="00720AF9">
        <w:rPr>
          <w:sz w:val="28"/>
          <w:szCs w:val="28"/>
        </w:rPr>
        <w:t>Предпроектное</w:t>
      </w:r>
      <w:proofErr w:type="spellEnd"/>
      <w:r w:rsidRPr="00720AF9">
        <w:rPr>
          <w:sz w:val="28"/>
          <w:szCs w:val="28"/>
        </w:rPr>
        <w:t xml:space="preserve"> обследование, сбор необходимой информации. Результат – определение целей, задач системы, которые </w:t>
      </w:r>
      <w:r>
        <w:rPr>
          <w:sz w:val="28"/>
          <w:szCs w:val="28"/>
        </w:rPr>
        <w:t>в дальнейшем должны быть решены.</w:t>
      </w:r>
    </w:p>
    <w:p w:rsidR="00B46BE2" w:rsidRPr="00720AF9" w:rsidRDefault="00B46BE2" w:rsidP="00F51C5E">
      <w:pPr>
        <w:pStyle w:val="ae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Анализ предметной области. Результат – подробный анализ системы и введение организационных тре</w:t>
      </w:r>
      <w:r>
        <w:rPr>
          <w:sz w:val="28"/>
          <w:szCs w:val="28"/>
        </w:rPr>
        <w:t>бований к решению задач и целей.</w:t>
      </w:r>
    </w:p>
    <w:p w:rsidR="00B46BE2" w:rsidRPr="00720AF9" w:rsidRDefault="00B46BE2" w:rsidP="00F51C5E">
      <w:pPr>
        <w:pStyle w:val="ae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Разработка ТЗ. Результат – документация на разрабатываемую систему, в которой указаны сроки реализации, кем будет реализована, для кого, описаны все необходимые организа</w:t>
      </w:r>
      <w:r>
        <w:rPr>
          <w:sz w:val="28"/>
          <w:szCs w:val="28"/>
        </w:rPr>
        <w:t>ционные требования к разработке.</w:t>
      </w:r>
    </w:p>
    <w:p w:rsidR="00B46BE2" w:rsidRPr="00720AF9" w:rsidRDefault="00B46BE2" w:rsidP="00F51C5E">
      <w:pPr>
        <w:pStyle w:val="ae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 xml:space="preserve">Разработка модели программы. Результат – описание спецификаций данных, определение связей между сущностями, построение концептуальной модели БД, </w:t>
      </w:r>
      <w:r>
        <w:rPr>
          <w:sz w:val="28"/>
          <w:szCs w:val="28"/>
        </w:rPr>
        <w:t>построение логической модели БД.</w:t>
      </w:r>
    </w:p>
    <w:p w:rsidR="00B46BE2" w:rsidRPr="00720AF9" w:rsidRDefault="00B46BE2" w:rsidP="00F51C5E">
      <w:pPr>
        <w:pStyle w:val="ae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ТП.</w:t>
      </w:r>
    </w:p>
    <w:p w:rsidR="00B46BE2" w:rsidRPr="00720AF9" w:rsidRDefault="00B46BE2" w:rsidP="00F51C5E">
      <w:pPr>
        <w:pStyle w:val="ae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 xml:space="preserve">Разработка рабочего проекта, состоящего </w:t>
      </w:r>
      <w:proofErr w:type="gramStart"/>
      <w:r w:rsidRPr="00720AF9">
        <w:rPr>
          <w:sz w:val="28"/>
          <w:szCs w:val="28"/>
        </w:rPr>
        <w:t>из</w:t>
      </w:r>
      <w:proofErr w:type="gramEnd"/>
      <w:r w:rsidRPr="00720AF9">
        <w:rPr>
          <w:sz w:val="28"/>
          <w:szCs w:val="28"/>
        </w:rPr>
        <w:t>:</w:t>
      </w:r>
    </w:p>
    <w:p w:rsidR="00B46BE2" w:rsidRPr="00720AF9" w:rsidRDefault="00B46BE2" w:rsidP="00F51C5E">
      <w:pPr>
        <w:pStyle w:val="ae"/>
        <w:numPr>
          <w:ilvl w:val="2"/>
          <w:numId w:val="14"/>
        </w:numPr>
        <w:ind w:left="1701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написания программы;</w:t>
      </w:r>
    </w:p>
    <w:p w:rsidR="00B46BE2" w:rsidRPr="00720AF9" w:rsidRDefault="00B46BE2" w:rsidP="00F51C5E">
      <w:pPr>
        <w:pStyle w:val="ae"/>
        <w:numPr>
          <w:ilvl w:val="2"/>
          <w:numId w:val="14"/>
        </w:numPr>
        <w:ind w:left="1701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lastRenderedPageBreak/>
        <w:t>отладка программы;</w:t>
      </w:r>
    </w:p>
    <w:p w:rsidR="00B46BE2" w:rsidRPr="00720AF9" w:rsidRDefault="00B46BE2" w:rsidP="00F51C5E">
      <w:pPr>
        <w:pStyle w:val="ae"/>
        <w:numPr>
          <w:ilvl w:val="2"/>
          <w:numId w:val="14"/>
        </w:numPr>
        <w:ind w:left="1701" w:hanging="283"/>
        <w:jc w:val="both"/>
        <w:rPr>
          <w:sz w:val="28"/>
          <w:szCs w:val="28"/>
        </w:rPr>
      </w:pPr>
      <w:r>
        <w:rPr>
          <w:sz w:val="28"/>
          <w:szCs w:val="28"/>
        </w:rPr>
        <w:t>корректировка программы.</w:t>
      </w:r>
    </w:p>
    <w:p w:rsidR="00B46BE2" w:rsidRPr="00720AF9" w:rsidRDefault="00B46BE2" w:rsidP="00F51C5E">
      <w:pPr>
        <w:pStyle w:val="ae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Проведение тестирования и доработка информационного программного обеспечен</w:t>
      </w:r>
      <w:r>
        <w:rPr>
          <w:sz w:val="28"/>
          <w:szCs w:val="28"/>
        </w:rPr>
        <w:t>ия по замечаниям и предложениям.</w:t>
      </w:r>
    </w:p>
    <w:p w:rsidR="00B46BE2" w:rsidRPr="00B46BE2" w:rsidRDefault="00B46BE2" w:rsidP="00F51C5E">
      <w:pPr>
        <w:pStyle w:val="ae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Сдача системы в эксплуатацию с выпуском описания алгоритмов и технологической документации.</w:t>
      </w:r>
    </w:p>
    <w:p w:rsidR="00B46BE2" w:rsidRPr="00B46BE2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6. ПОРЯДОК КОНТРОЛЯ И ПРИЕМКИ СИСТЕМЫ.</w:t>
      </w:r>
    </w:p>
    <w:p w:rsidR="00B46BE2" w:rsidRPr="00720AF9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Требования к приему работ по стадиям и самой работы в целом, а также сроки проведения согласовываются заказчиком и разработчиком.</w:t>
      </w:r>
    </w:p>
    <w:p w:rsidR="00B46BE2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При приеме заказчику передается инструкция по эксплуатации системы и проверяется функционирование автоматизированной информационной системы на реальных данных, подготовленных и введенных заказчиком по имеющейся инструкции, или, в случае неготовности заказчика, на контрольном примере. Готовый программный продукт подвергается многократному тестированию. Работы по сдаче проводятся на технических средствах разработчика.</w:t>
      </w:r>
    </w:p>
    <w:p w:rsidR="00B46BE2" w:rsidRPr="00B46BE2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7. ТРЕБОВАНИЯ К СОСТАВУ И СОДЕРЖАНИЮ РАБОТ ПО ПОДГОТОВКЕ ОБЪЕКТА АВТОМАТИЗАЦИИ К ВВОДУ СИСТЕМЫ В ДЕЙСТВИЕ.</w:t>
      </w:r>
    </w:p>
    <w:p w:rsidR="00B46BE2" w:rsidRPr="00720AF9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 xml:space="preserve">В ходе выполнения проекта на объекте автоматизации требуется выполнить работы по подготовке к вводу системы в действие. При подготовке к вводу в эксплуатацию АС заказчик должен обеспечить выполнение следующих работ: </w:t>
      </w:r>
      <w:proofErr w:type="gramStart"/>
      <w:r w:rsidRPr="00720AF9">
        <w:rPr>
          <w:sz w:val="28"/>
          <w:szCs w:val="28"/>
        </w:rPr>
        <w:t>Определить подразделение и ответственных должностных лиц, ответственных за внедрение и проведение опытной эксплуатации АС; обеспечить присутствие пользователей на обучении работе с системой, проводимом исполнителем; Обеспечить соответствие помещений и рабочих мест пользователей системы в соответствии с требованиями, изложенными в настоящем ЧТЗ; Обеспечить выполнение требований, предъявляемых к программно-техническим средствам, на которых должно быть развернуто программное обеспечение АС;</w:t>
      </w:r>
      <w:proofErr w:type="gramEnd"/>
      <w:r w:rsidRPr="00720AF9">
        <w:rPr>
          <w:sz w:val="28"/>
          <w:szCs w:val="28"/>
        </w:rPr>
        <w:t xml:space="preserve"> Совместно с исполнителем подготовить план развертывания системы на технических средствах Заказчика; Провести опытную эксплуатацию АС.</w:t>
      </w:r>
    </w:p>
    <w:p w:rsidR="00B46BE2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 xml:space="preserve">Требования к составу и содержанию работ по подготовке объекта автоматизации к вводу системы в действие, включая перечень основных мероприятий и их исполнителей должны </w:t>
      </w:r>
      <w:proofErr w:type="gramStart"/>
      <w:r w:rsidRPr="00720AF9">
        <w:rPr>
          <w:sz w:val="28"/>
          <w:szCs w:val="28"/>
        </w:rPr>
        <w:t>быть</w:t>
      </w:r>
      <w:proofErr w:type="gramEnd"/>
      <w:r w:rsidRPr="00720AF9">
        <w:rPr>
          <w:sz w:val="28"/>
          <w:szCs w:val="28"/>
        </w:rPr>
        <w:t xml:space="preserve"> уточнены на стадии подготовки рабочей документации и по результатам опытной эксплуатации.</w:t>
      </w:r>
    </w:p>
    <w:p w:rsidR="00B46BE2" w:rsidRPr="00B46BE2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8. ТРЕБОВАНИЯ К ДОКУМЕНТИРОВАНИЮ.</w:t>
      </w:r>
    </w:p>
    <w:p w:rsidR="00B46BE2" w:rsidRPr="00720AF9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lastRenderedPageBreak/>
        <w:t>Документация оформляется согласно стандартам ГОСТ.</w:t>
      </w:r>
    </w:p>
    <w:p w:rsidR="00B46BE2" w:rsidRPr="00720AF9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В процессе разработки ИС могут быть использованы:</w:t>
      </w:r>
    </w:p>
    <w:p w:rsidR="00B46BE2" w:rsidRPr="00720AF9" w:rsidRDefault="00B46BE2" w:rsidP="00F51C5E">
      <w:pPr>
        <w:pStyle w:val="ae"/>
        <w:numPr>
          <w:ilvl w:val="0"/>
          <w:numId w:val="15"/>
        </w:numPr>
        <w:tabs>
          <w:tab w:val="clear" w:pos="720"/>
        </w:tabs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ГОСТ 19.001. – 77. ЕСПД. «Общие положения»;</w:t>
      </w:r>
    </w:p>
    <w:p w:rsidR="00B46BE2" w:rsidRPr="00720AF9" w:rsidRDefault="00B46BE2" w:rsidP="00F51C5E">
      <w:pPr>
        <w:pStyle w:val="ae"/>
        <w:numPr>
          <w:ilvl w:val="0"/>
          <w:numId w:val="15"/>
        </w:numPr>
        <w:tabs>
          <w:tab w:val="clear" w:pos="720"/>
        </w:tabs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ГОСТ 19.006. – 82. ЕСПД. «Общие требования к программным документам, выполненным печатным способом»;</w:t>
      </w:r>
    </w:p>
    <w:p w:rsidR="00B46BE2" w:rsidRPr="00720AF9" w:rsidRDefault="00B46BE2" w:rsidP="00F51C5E">
      <w:pPr>
        <w:pStyle w:val="ae"/>
        <w:numPr>
          <w:ilvl w:val="0"/>
          <w:numId w:val="15"/>
        </w:numPr>
        <w:tabs>
          <w:tab w:val="clear" w:pos="720"/>
        </w:tabs>
        <w:ind w:left="1134" w:hanging="283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ГОСТ 19.201. – 82. ЕСПД. «техническое задание на разработку программы».</w:t>
      </w:r>
    </w:p>
    <w:p w:rsidR="00B46BE2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Кроме того, оформляются и согласовываются разработчиком и заказчиком, различного рода договора на проведение работ, акты о выполнении этапов создания ИС, графики выполнения работ по этапам и документы, составленные после выполнения каждого этапа.</w:t>
      </w:r>
    </w:p>
    <w:p w:rsidR="00B46BE2" w:rsidRPr="00B46BE2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B46BE2">
        <w:rPr>
          <w:sz w:val="28"/>
          <w:szCs w:val="28"/>
        </w:rPr>
        <w:t>9. ИСТОЧНИКИ РАЗРАБОТКИ.</w:t>
      </w:r>
    </w:p>
    <w:p w:rsidR="00B46BE2" w:rsidRPr="00720AF9" w:rsidRDefault="00B46BE2" w:rsidP="00B46BE2">
      <w:pPr>
        <w:pStyle w:val="ae"/>
        <w:ind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Источниками разработки являются: </w:t>
      </w:r>
    </w:p>
    <w:p w:rsidR="00B46BE2" w:rsidRPr="00720AF9" w:rsidRDefault="00B46BE2" w:rsidP="00F51C5E">
      <w:pPr>
        <w:pStyle w:val="ae"/>
        <w:numPr>
          <w:ilvl w:val="0"/>
          <w:numId w:val="12"/>
        </w:numPr>
        <w:tabs>
          <w:tab w:val="clear" w:pos="720"/>
          <w:tab w:val="num" w:pos="567"/>
        </w:tabs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Техническое задание на создание системы.</w:t>
      </w:r>
    </w:p>
    <w:p w:rsidR="00B46BE2" w:rsidRPr="00720AF9" w:rsidRDefault="00B46BE2" w:rsidP="00F51C5E">
      <w:pPr>
        <w:pStyle w:val="ae"/>
        <w:numPr>
          <w:ilvl w:val="0"/>
          <w:numId w:val="12"/>
        </w:numPr>
        <w:tabs>
          <w:tab w:val="clear" w:pos="720"/>
          <w:tab w:val="num" w:pos="567"/>
        </w:tabs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Техническое задание на автоматизированные системы управления.</w:t>
      </w:r>
    </w:p>
    <w:p w:rsidR="00B46BE2" w:rsidRDefault="00B46BE2" w:rsidP="00F51C5E">
      <w:pPr>
        <w:pStyle w:val="ae"/>
        <w:numPr>
          <w:ilvl w:val="0"/>
          <w:numId w:val="12"/>
        </w:numPr>
        <w:tabs>
          <w:tab w:val="clear" w:pos="720"/>
          <w:tab w:val="num" w:pos="567"/>
        </w:tabs>
        <w:ind w:left="0" w:firstLine="851"/>
        <w:jc w:val="both"/>
        <w:rPr>
          <w:sz w:val="28"/>
          <w:szCs w:val="28"/>
        </w:rPr>
      </w:pPr>
      <w:r w:rsidRPr="00720AF9">
        <w:rPr>
          <w:sz w:val="28"/>
          <w:szCs w:val="28"/>
        </w:rPr>
        <w:t>Также используется информация, полученная от управленческого и рабочего персонала, а также на основании требований заказчика.</w:t>
      </w:r>
    </w:p>
    <w:p w:rsidR="00AC5F91" w:rsidRPr="00382DBB" w:rsidRDefault="00B46BE2" w:rsidP="00B46BE2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A10DF" w:rsidRPr="001248E7" w:rsidRDefault="001248E7" w:rsidP="00F51C5E">
      <w:pPr>
        <w:pStyle w:val="a9"/>
        <w:numPr>
          <w:ilvl w:val="0"/>
          <w:numId w:val="1"/>
        </w:numPr>
        <w:tabs>
          <w:tab w:val="left" w:pos="4962"/>
        </w:tabs>
        <w:ind w:left="1134" w:hanging="283"/>
        <w:jc w:val="both"/>
        <w:rPr>
          <w:b/>
          <w:color w:val="000000" w:themeColor="text1"/>
          <w:sz w:val="32"/>
          <w:szCs w:val="28"/>
        </w:rPr>
      </w:pPr>
      <w:r w:rsidRPr="001248E7">
        <w:rPr>
          <w:b/>
          <w:color w:val="000000" w:themeColor="text1"/>
          <w:sz w:val="32"/>
          <w:szCs w:val="28"/>
        </w:rPr>
        <w:lastRenderedPageBreak/>
        <w:t>Построение первых диаграмм</w:t>
      </w:r>
    </w:p>
    <w:p w:rsidR="001248E7" w:rsidRDefault="00B3726B" w:rsidP="0090146C">
      <w:pPr>
        <w:tabs>
          <w:tab w:val="left" w:pos="1276"/>
        </w:tabs>
        <w:ind w:left="851"/>
        <w:jc w:val="both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3</w:t>
      </w:r>
      <w:r w:rsidR="003450F0">
        <w:rPr>
          <w:b/>
          <w:color w:val="000000" w:themeColor="text1"/>
          <w:sz w:val="28"/>
          <w:szCs w:val="28"/>
        </w:rPr>
        <w:t xml:space="preserve">.1 </w:t>
      </w:r>
      <w:r w:rsidR="001248E7">
        <w:rPr>
          <w:b/>
          <w:color w:val="000000" w:themeColor="text1"/>
          <w:sz w:val="28"/>
          <w:szCs w:val="28"/>
        </w:rPr>
        <w:t>Диаграммы переходов состояний</w:t>
      </w:r>
    </w:p>
    <w:p w:rsidR="0090146C" w:rsidRDefault="0090146C" w:rsidP="00AC6F52">
      <w:pPr>
        <w:tabs>
          <w:tab w:val="left" w:pos="1276"/>
        </w:tabs>
        <w:jc w:val="both"/>
        <w:rPr>
          <w:b/>
          <w:color w:val="000000" w:themeColor="text1"/>
          <w:sz w:val="28"/>
          <w:szCs w:val="28"/>
        </w:rPr>
      </w:pPr>
    </w:p>
    <w:p w:rsidR="0090146C" w:rsidRDefault="00AC6F52" w:rsidP="0090146C">
      <w:pPr>
        <w:tabs>
          <w:tab w:val="left" w:pos="1276"/>
        </w:tabs>
        <w:ind w:left="851"/>
        <w:jc w:val="both"/>
      </w:pPr>
      <w:r>
        <w:object w:dxaOrig="10543" w:dyaOrig="4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1.05pt;height:173.3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748772094" r:id="rId10"/>
        </w:object>
      </w:r>
    </w:p>
    <w:p w:rsidR="0090146C" w:rsidRDefault="0090146C" w:rsidP="0090146C">
      <w:pPr>
        <w:tabs>
          <w:tab w:val="left" w:pos="1276"/>
        </w:tabs>
        <w:ind w:left="851"/>
        <w:jc w:val="both"/>
        <w:rPr>
          <w:sz w:val="28"/>
          <w:szCs w:val="28"/>
        </w:rPr>
      </w:pPr>
      <w:r w:rsidRPr="0090146C">
        <w:rPr>
          <w:sz w:val="28"/>
          <w:szCs w:val="28"/>
        </w:rPr>
        <w:t>Диаграмма 1 – Диаграмма состояний для клиентов-соискателей</w:t>
      </w:r>
    </w:p>
    <w:p w:rsidR="0090146C" w:rsidRDefault="0090146C" w:rsidP="0090146C">
      <w:pPr>
        <w:tabs>
          <w:tab w:val="left" w:pos="1276"/>
        </w:tabs>
        <w:ind w:left="851"/>
        <w:jc w:val="both"/>
        <w:rPr>
          <w:sz w:val="28"/>
          <w:szCs w:val="28"/>
        </w:rPr>
      </w:pPr>
    </w:p>
    <w:p w:rsidR="0090146C" w:rsidRDefault="0090146C" w:rsidP="0090146C">
      <w:pPr>
        <w:tabs>
          <w:tab w:val="left" w:pos="1276"/>
        </w:tabs>
        <w:ind w:left="851"/>
        <w:jc w:val="both"/>
      </w:pPr>
      <w:r>
        <w:object w:dxaOrig="9740" w:dyaOrig="4077">
          <v:shape id="_x0000_i1029" type="#_x0000_t75" style="width:435.35pt;height:181.6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748772095" r:id="rId12"/>
        </w:object>
      </w:r>
    </w:p>
    <w:p w:rsidR="0090146C" w:rsidRDefault="0090146C" w:rsidP="0090146C">
      <w:pPr>
        <w:tabs>
          <w:tab w:val="left" w:pos="1276"/>
        </w:tabs>
        <w:ind w:left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иаграмма 2 – Диаграмма</w:t>
      </w:r>
      <w:r w:rsidRPr="0090146C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состояний для работодателей</w:t>
      </w:r>
    </w:p>
    <w:p w:rsidR="0090146C" w:rsidRDefault="0090146C" w:rsidP="0090146C">
      <w:pPr>
        <w:tabs>
          <w:tab w:val="left" w:pos="1276"/>
        </w:tabs>
        <w:ind w:left="851"/>
        <w:jc w:val="both"/>
        <w:rPr>
          <w:color w:val="000000" w:themeColor="text1"/>
          <w:sz w:val="28"/>
          <w:szCs w:val="28"/>
        </w:rPr>
      </w:pPr>
    </w:p>
    <w:p w:rsidR="0090146C" w:rsidRPr="0090146C" w:rsidRDefault="0090146C" w:rsidP="0090146C">
      <w:pPr>
        <w:tabs>
          <w:tab w:val="left" w:pos="1276"/>
        </w:tabs>
        <w:ind w:left="851"/>
        <w:jc w:val="both"/>
        <w:rPr>
          <w:color w:val="000000" w:themeColor="text1"/>
          <w:sz w:val="28"/>
          <w:szCs w:val="28"/>
        </w:rPr>
      </w:pPr>
      <w:r>
        <w:object w:dxaOrig="11149" w:dyaOrig="14593">
          <v:shape id="_x0000_i1030" type="#_x0000_t75" style="width:393.5pt;height:515.7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748772096" r:id="rId14"/>
        </w:object>
      </w:r>
      <w:r w:rsidRPr="0090146C">
        <w:rPr>
          <w:sz w:val="28"/>
          <w:szCs w:val="28"/>
        </w:rPr>
        <w:t>Диаграмма 3 – Диаграмма состояний предметной област</w:t>
      </w:r>
      <w:proofErr w:type="gramStart"/>
      <w:r w:rsidRPr="0090146C">
        <w:rPr>
          <w:sz w:val="28"/>
          <w:szCs w:val="28"/>
        </w:rPr>
        <w:t>и(</w:t>
      </w:r>
      <w:proofErr w:type="gramEnd"/>
      <w:r w:rsidRPr="0090146C">
        <w:rPr>
          <w:sz w:val="28"/>
          <w:szCs w:val="28"/>
        </w:rPr>
        <w:t>БПТ)</w:t>
      </w:r>
    </w:p>
    <w:p w:rsidR="0090146C" w:rsidRDefault="0090146C">
      <w:pPr>
        <w:spacing w:after="200" w:line="276" w:lineRule="auto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br w:type="page"/>
      </w:r>
    </w:p>
    <w:p w:rsidR="0090146C" w:rsidRDefault="001248E7" w:rsidP="0090146C">
      <w:pPr>
        <w:tabs>
          <w:tab w:val="left" w:pos="4962"/>
        </w:tabs>
        <w:ind w:left="851"/>
        <w:jc w:val="both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lastRenderedPageBreak/>
        <w:t>3.2 Функциональные диаграмм</w:t>
      </w:r>
      <w:r w:rsidR="0090146C">
        <w:rPr>
          <w:b/>
          <w:color w:val="000000" w:themeColor="text1"/>
          <w:sz w:val="28"/>
          <w:szCs w:val="28"/>
        </w:rPr>
        <w:t>ы</w:t>
      </w:r>
    </w:p>
    <w:p w:rsidR="0090146C" w:rsidRDefault="0090146C" w:rsidP="0090146C">
      <w:pPr>
        <w:tabs>
          <w:tab w:val="left" w:pos="4962"/>
        </w:tabs>
        <w:ind w:left="851"/>
        <w:jc w:val="both"/>
        <w:rPr>
          <w:b/>
          <w:color w:val="000000" w:themeColor="text1"/>
          <w:sz w:val="28"/>
          <w:szCs w:val="28"/>
        </w:rPr>
      </w:pPr>
      <w:r>
        <w:object w:dxaOrig="9393" w:dyaOrig="7379">
          <v:shape id="_x0000_i1025" type="#_x0000_t75" style="width:401.85pt;height:339.0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48772097" r:id="rId16"/>
        </w:object>
      </w:r>
    </w:p>
    <w:p w:rsidR="0090146C" w:rsidRDefault="0090146C" w:rsidP="0090146C">
      <w:pPr>
        <w:tabs>
          <w:tab w:val="left" w:pos="4962"/>
        </w:tabs>
        <w:ind w:left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Диаграмма 4 – Первая диаграмма </w:t>
      </w:r>
      <w:r w:rsidRPr="001248E7">
        <w:rPr>
          <w:sz w:val="32"/>
          <w:szCs w:val="32"/>
        </w:rPr>
        <w:t xml:space="preserve">переходов </w:t>
      </w:r>
      <w:r>
        <w:rPr>
          <w:color w:val="000000" w:themeColor="text1"/>
          <w:sz w:val="28"/>
          <w:szCs w:val="28"/>
        </w:rPr>
        <w:t>состояний</w:t>
      </w:r>
    </w:p>
    <w:p w:rsidR="0090146C" w:rsidRDefault="0090146C" w:rsidP="0090146C">
      <w:pPr>
        <w:tabs>
          <w:tab w:val="left" w:pos="4962"/>
        </w:tabs>
        <w:ind w:left="851"/>
        <w:jc w:val="both"/>
        <w:rPr>
          <w:color w:val="000000" w:themeColor="text1"/>
          <w:sz w:val="28"/>
          <w:szCs w:val="28"/>
        </w:rPr>
      </w:pPr>
    </w:p>
    <w:p w:rsidR="0090146C" w:rsidRDefault="0090146C" w:rsidP="0090146C">
      <w:pPr>
        <w:tabs>
          <w:tab w:val="left" w:pos="4962"/>
        </w:tabs>
        <w:ind w:left="851"/>
        <w:jc w:val="both"/>
      </w:pPr>
      <w:r>
        <w:object w:dxaOrig="9930" w:dyaOrig="9523">
          <v:shape id="_x0000_i1026" type="#_x0000_t75" style="width:428.65pt;height:411.0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48772098" r:id="rId18"/>
        </w:object>
      </w:r>
    </w:p>
    <w:p w:rsidR="0090146C" w:rsidRPr="001248E7" w:rsidRDefault="0090146C" w:rsidP="002C5B98">
      <w:pPr>
        <w:tabs>
          <w:tab w:val="left" w:pos="4962"/>
        </w:tabs>
        <w:ind w:firstLine="851"/>
        <w:jc w:val="both"/>
        <w:rPr>
          <w:sz w:val="28"/>
          <w:szCs w:val="28"/>
        </w:rPr>
      </w:pPr>
      <w:r w:rsidRPr="001248E7">
        <w:rPr>
          <w:sz w:val="28"/>
          <w:szCs w:val="28"/>
        </w:rPr>
        <w:t xml:space="preserve">Диаграмма </w:t>
      </w:r>
      <w:r w:rsidR="00510826">
        <w:rPr>
          <w:sz w:val="28"/>
          <w:szCs w:val="28"/>
        </w:rPr>
        <w:t>5</w:t>
      </w:r>
      <w:r w:rsidRPr="001248E7">
        <w:rPr>
          <w:sz w:val="28"/>
          <w:szCs w:val="28"/>
        </w:rPr>
        <w:t xml:space="preserve"> – Вторая диаграмма переходов состояний</w:t>
      </w:r>
    </w:p>
    <w:p w:rsidR="0090146C" w:rsidRDefault="0090146C" w:rsidP="0090146C">
      <w:pPr>
        <w:tabs>
          <w:tab w:val="left" w:pos="4962"/>
        </w:tabs>
        <w:ind w:left="851"/>
        <w:jc w:val="both"/>
      </w:pPr>
    </w:p>
    <w:p w:rsidR="0090146C" w:rsidRDefault="0090146C" w:rsidP="0090146C">
      <w:pPr>
        <w:tabs>
          <w:tab w:val="left" w:pos="4962"/>
        </w:tabs>
        <w:ind w:left="851"/>
        <w:jc w:val="both"/>
      </w:pPr>
      <w:r>
        <w:object w:dxaOrig="11348" w:dyaOrig="10748">
          <v:shape id="_x0000_i1027" type="#_x0000_t75" style="width:420.3pt;height:398.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748772099" r:id="rId20"/>
        </w:object>
      </w:r>
    </w:p>
    <w:p w:rsidR="00B7409E" w:rsidRPr="00510826" w:rsidRDefault="0090146C" w:rsidP="00510826">
      <w:pPr>
        <w:tabs>
          <w:tab w:val="left" w:pos="4962"/>
        </w:tabs>
        <w:ind w:left="851"/>
        <w:jc w:val="both"/>
        <w:rPr>
          <w:color w:val="000000" w:themeColor="text1"/>
          <w:sz w:val="28"/>
          <w:szCs w:val="28"/>
        </w:rPr>
      </w:pPr>
      <w:r w:rsidRPr="001248E7">
        <w:rPr>
          <w:sz w:val="28"/>
          <w:szCs w:val="28"/>
        </w:rPr>
        <w:t xml:space="preserve">Диаграмма </w:t>
      </w:r>
      <w:r w:rsidR="00510826">
        <w:rPr>
          <w:sz w:val="28"/>
          <w:szCs w:val="28"/>
        </w:rPr>
        <w:t>6</w:t>
      </w:r>
      <w:r w:rsidRPr="001248E7">
        <w:rPr>
          <w:sz w:val="28"/>
          <w:szCs w:val="28"/>
        </w:rPr>
        <w:t xml:space="preserve"> – Третья диаграмма переходов состояний</w:t>
      </w:r>
    </w:p>
    <w:p w:rsidR="001248E7" w:rsidRDefault="001248E7">
      <w:pPr>
        <w:spacing w:after="200" w:line="276" w:lineRule="auto"/>
        <w:rPr>
          <w:noProof/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br w:type="page"/>
      </w:r>
    </w:p>
    <w:p w:rsidR="00510826" w:rsidRPr="00510826" w:rsidRDefault="00510826" w:rsidP="002C5B98">
      <w:pPr>
        <w:spacing w:after="200" w:line="276" w:lineRule="auto"/>
        <w:ind w:firstLine="851"/>
        <w:rPr>
          <w:b/>
          <w:color w:val="000000" w:themeColor="text1"/>
          <w:sz w:val="28"/>
          <w:szCs w:val="28"/>
        </w:rPr>
      </w:pPr>
      <w:r w:rsidRPr="00510826">
        <w:rPr>
          <w:b/>
          <w:color w:val="000000" w:themeColor="text1"/>
          <w:sz w:val="28"/>
          <w:szCs w:val="28"/>
        </w:rPr>
        <w:lastRenderedPageBreak/>
        <w:t>3.3 Диаграммы потоков данных</w:t>
      </w:r>
    </w:p>
    <w:p w:rsidR="00510826" w:rsidRDefault="00510826" w:rsidP="00510826">
      <w:pPr>
        <w:spacing w:after="200" w:line="276" w:lineRule="auto"/>
        <w:ind w:left="1134" w:hanging="283"/>
      </w:pPr>
      <w:r>
        <w:object w:dxaOrig="9444" w:dyaOrig="8106">
          <v:shape id="_x0000_i1031" type="#_x0000_t75" style="width:427pt;height:366.7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748772100" r:id="rId22"/>
        </w:object>
      </w:r>
    </w:p>
    <w:p w:rsidR="00510826" w:rsidRPr="00510826" w:rsidRDefault="00510826" w:rsidP="00510826">
      <w:pPr>
        <w:spacing w:after="200" w:line="276" w:lineRule="auto"/>
        <w:ind w:left="1134" w:hanging="283"/>
        <w:rPr>
          <w:sz w:val="28"/>
          <w:szCs w:val="28"/>
        </w:rPr>
      </w:pPr>
      <w:r w:rsidRPr="00510826">
        <w:rPr>
          <w:sz w:val="28"/>
          <w:szCs w:val="28"/>
        </w:rPr>
        <w:t>Диаграмма 7 – Первая диаграмма потоков данных</w:t>
      </w:r>
    </w:p>
    <w:p w:rsidR="002C5B98" w:rsidRDefault="00510826" w:rsidP="002C5B98">
      <w:pPr>
        <w:spacing w:after="200" w:line="276" w:lineRule="auto"/>
        <w:ind w:left="1134" w:hanging="283"/>
      </w:pPr>
      <w:r>
        <w:object w:dxaOrig="10610" w:dyaOrig="10800">
          <v:shape id="_x0000_i1032" type="#_x0000_t75" style="width:432.85pt;height:441.2pt" o:ole="" o:bordertopcolor="this" o:borderleftcolor="this" o:borderbottomcolor="this" o:borderrightcolor="this">
            <v:imagedata r:id="rId2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748772101" r:id="rId24"/>
        </w:object>
      </w:r>
    </w:p>
    <w:p w:rsidR="00510826" w:rsidRPr="00510826" w:rsidRDefault="00510826" w:rsidP="002C5B98">
      <w:pPr>
        <w:spacing w:after="200" w:line="276" w:lineRule="auto"/>
        <w:ind w:left="1134" w:hanging="283"/>
        <w:rPr>
          <w:b/>
          <w:color w:val="000000" w:themeColor="text1"/>
          <w:sz w:val="28"/>
          <w:szCs w:val="28"/>
        </w:rPr>
      </w:pPr>
      <w:r w:rsidRPr="00510826">
        <w:rPr>
          <w:sz w:val="28"/>
          <w:szCs w:val="28"/>
        </w:rPr>
        <w:t>Диаграмма 8 – Вторая диаграмма потоков данных</w:t>
      </w:r>
    </w:p>
    <w:p w:rsidR="002C5B98" w:rsidRDefault="002C5B98">
      <w:pPr>
        <w:spacing w:after="200" w:line="276" w:lineRule="auto"/>
        <w:rPr>
          <w:b/>
          <w:color w:val="000000" w:themeColor="text1"/>
          <w:sz w:val="32"/>
          <w:szCs w:val="28"/>
        </w:rPr>
      </w:pPr>
      <w:r>
        <w:rPr>
          <w:b/>
          <w:color w:val="000000" w:themeColor="text1"/>
          <w:sz w:val="32"/>
          <w:szCs w:val="28"/>
        </w:rPr>
        <w:br w:type="page"/>
      </w:r>
    </w:p>
    <w:p w:rsidR="002C5B98" w:rsidRDefault="002C5B98" w:rsidP="002C5B98">
      <w:pPr>
        <w:spacing w:after="200" w:line="276" w:lineRule="auto"/>
        <w:ind w:firstLine="851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32"/>
          <w:szCs w:val="28"/>
        </w:rPr>
        <w:lastRenderedPageBreak/>
        <w:t xml:space="preserve">4 </w:t>
      </w:r>
      <w:r>
        <w:rPr>
          <w:b/>
          <w:sz w:val="28"/>
          <w:szCs w:val="28"/>
        </w:rPr>
        <w:t>С</w:t>
      </w:r>
      <w:r w:rsidRPr="002C5B98">
        <w:rPr>
          <w:b/>
          <w:sz w:val="28"/>
          <w:szCs w:val="28"/>
        </w:rPr>
        <w:t>труктурн</w:t>
      </w:r>
      <w:r>
        <w:rPr>
          <w:b/>
          <w:sz w:val="28"/>
          <w:szCs w:val="28"/>
        </w:rPr>
        <w:t>ая схема</w:t>
      </w:r>
      <w:r w:rsidRPr="002C5B98">
        <w:rPr>
          <w:b/>
          <w:sz w:val="28"/>
          <w:szCs w:val="28"/>
        </w:rPr>
        <w:t xml:space="preserve"> проектируемого программного продукт</w:t>
      </w:r>
      <w:r>
        <w:rPr>
          <w:b/>
          <w:sz w:val="28"/>
          <w:szCs w:val="28"/>
        </w:rPr>
        <w:t>а</w:t>
      </w:r>
    </w:p>
    <w:p w:rsidR="002C5B98" w:rsidRDefault="00060F90">
      <w:pPr>
        <w:spacing w:after="200" w:line="276" w:lineRule="auto"/>
      </w:pPr>
      <w:r>
        <w:object w:dxaOrig="9240" w:dyaOrig="7544">
          <v:shape id="_x0000_i1033" type="#_x0000_t75" style="width:455.45pt;height:372.55pt" o:ole="" o:bordertopcolor="this" o:borderleftcolor="this" o:borderbottomcolor="this" o:borderrightcolor="this">
            <v:imagedata r:id="rId2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3" DrawAspect="Content" ObjectID="_1748772102" r:id="rId26"/>
        </w:object>
      </w:r>
    </w:p>
    <w:p w:rsidR="002C5B98" w:rsidRPr="002C5B98" w:rsidRDefault="002C5B98" w:rsidP="002C5B98">
      <w:pPr>
        <w:spacing w:after="200" w:line="276" w:lineRule="auto"/>
        <w:ind w:firstLine="851"/>
        <w:rPr>
          <w:b/>
          <w:color w:val="000000" w:themeColor="text1"/>
          <w:sz w:val="28"/>
          <w:szCs w:val="28"/>
        </w:rPr>
      </w:pPr>
      <w:r w:rsidRPr="002C5B98">
        <w:rPr>
          <w:sz w:val="28"/>
          <w:szCs w:val="28"/>
        </w:rPr>
        <w:t>Диаграмма 9 – Структурная схема</w:t>
      </w:r>
      <w:r>
        <w:rPr>
          <w:sz w:val="28"/>
          <w:szCs w:val="28"/>
        </w:rPr>
        <w:t xml:space="preserve"> проектируемого программного </w:t>
      </w:r>
      <w:r w:rsidRPr="002C5B98">
        <w:rPr>
          <w:sz w:val="28"/>
          <w:szCs w:val="28"/>
        </w:rPr>
        <w:t>продукта</w:t>
      </w:r>
    </w:p>
    <w:p w:rsidR="00510826" w:rsidRDefault="002C5B98" w:rsidP="002C5B98">
      <w:pPr>
        <w:spacing w:after="200" w:line="276" w:lineRule="auto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br w:type="page"/>
      </w:r>
    </w:p>
    <w:p w:rsidR="002C5B98" w:rsidRDefault="002C5B98" w:rsidP="002C5B98">
      <w:pPr>
        <w:spacing w:after="200" w:line="276" w:lineRule="auto"/>
        <w:ind w:firstLine="851"/>
        <w:rPr>
          <w:b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lastRenderedPageBreak/>
        <w:t xml:space="preserve">5 </w:t>
      </w:r>
      <w:r>
        <w:rPr>
          <w:b/>
          <w:sz w:val="28"/>
          <w:szCs w:val="28"/>
        </w:rPr>
        <w:t>Функциональная схема</w:t>
      </w:r>
      <w:r w:rsidRPr="002C5B98">
        <w:rPr>
          <w:b/>
          <w:sz w:val="28"/>
          <w:szCs w:val="28"/>
        </w:rPr>
        <w:t xml:space="preserve"> проектируемого программного продукта</w:t>
      </w:r>
    </w:p>
    <w:p w:rsidR="002C5B98" w:rsidRDefault="002C5B98" w:rsidP="002C5B98">
      <w:pPr>
        <w:spacing w:after="200" w:line="276" w:lineRule="auto"/>
        <w:ind w:firstLine="851"/>
      </w:pPr>
      <w:r>
        <w:object w:dxaOrig="9594" w:dyaOrig="13831">
          <v:shape id="_x0000_i1034" type="#_x0000_t75" style="width:391pt;height:563.45pt" o:ole="" o:bordertopcolor="this" o:borderleftcolor="this" o:borderbottomcolor="this" o:borderrightcolor="this">
            <v:imagedata r:id="rId2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4" DrawAspect="Content" ObjectID="_1748772103" r:id="rId28"/>
        </w:object>
      </w:r>
    </w:p>
    <w:p w:rsidR="002C5B98" w:rsidRDefault="002C5B98" w:rsidP="002C5B98">
      <w:pPr>
        <w:spacing w:after="200" w:line="276" w:lineRule="auto"/>
        <w:ind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Диаграмма 10 – </w:t>
      </w:r>
      <w:r w:rsidRPr="002C5B98">
        <w:rPr>
          <w:color w:val="000000" w:themeColor="text1"/>
          <w:sz w:val="28"/>
          <w:szCs w:val="28"/>
        </w:rPr>
        <w:t>Функциональная схема проектируемого программного продукта</w:t>
      </w:r>
    </w:p>
    <w:p w:rsidR="002C5B98" w:rsidRDefault="002C5B98">
      <w:pPr>
        <w:spacing w:after="200" w:line="276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:rsidR="00060F90" w:rsidRDefault="00060F90" w:rsidP="00060F90">
      <w:pPr>
        <w:spacing w:after="200"/>
        <w:ind w:firstLine="851"/>
        <w:rPr>
          <w:b/>
          <w:color w:val="000000" w:themeColor="text1"/>
          <w:sz w:val="32"/>
          <w:szCs w:val="32"/>
        </w:rPr>
      </w:pPr>
      <w:r w:rsidRPr="00060F90">
        <w:rPr>
          <w:b/>
          <w:color w:val="000000" w:themeColor="text1"/>
          <w:sz w:val="32"/>
          <w:szCs w:val="32"/>
        </w:rPr>
        <w:lastRenderedPageBreak/>
        <w:t>6 Построение вторых диаграмм</w:t>
      </w:r>
    </w:p>
    <w:p w:rsidR="00060F90" w:rsidRPr="00060F90" w:rsidRDefault="00060F90" w:rsidP="00060F90">
      <w:pPr>
        <w:spacing w:after="200"/>
        <w:ind w:firstLine="851"/>
        <w:rPr>
          <w:b/>
          <w:color w:val="000000" w:themeColor="text1"/>
          <w:sz w:val="28"/>
          <w:szCs w:val="28"/>
        </w:rPr>
      </w:pPr>
      <w:r w:rsidRPr="00060F90">
        <w:rPr>
          <w:b/>
          <w:color w:val="000000" w:themeColor="text1"/>
          <w:sz w:val="28"/>
          <w:szCs w:val="28"/>
        </w:rPr>
        <w:t xml:space="preserve">6.1 </w:t>
      </w:r>
      <w:r>
        <w:rPr>
          <w:b/>
          <w:color w:val="000000" w:themeColor="text1"/>
          <w:sz w:val="28"/>
          <w:szCs w:val="28"/>
        </w:rPr>
        <w:t>Диаграммы вариантов использования</w:t>
      </w:r>
    </w:p>
    <w:p w:rsidR="00060F90" w:rsidRDefault="00060F90" w:rsidP="002C5B98">
      <w:pPr>
        <w:spacing w:after="200" w:line="276" w:lineRule="auto"/>
        <w:ind w:firstLine="851"/>
      </w:pPr>
      <w:r>
        <w:object w:dxaOrig="8883" w:dyaOrig="6881">
          <v:shape id="_x0000_i1035" type="#_x0000_t75" style="width:415.25pt;height:321.5pt" o:ole="" o:bordertopcolor="this" o:borderleftcolor="this" o:borderbottomcolor="this" o:borderrightcolor="this">
            <v:imagedata r:id="rId2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5" DrawAspect="Content" ObjectID="_1748772104" r:id="rId30"/>
        </w:object>
      </w:r>
    </w:p>
    <w:p w:rsidR="00060F90" w:rsidRDefault="00060F90" w:rsidP="002C5B98">
      <w:pPr>
        <w:spacing w:after="200" w:line="276" w:lineRule="auto"/>
        <w:ind w:firstLine="851"/>
        <w:rPr>
          <w:color w:val="000000" w:themeColor="text1"/>
          <w:sz w:val="28"/>
          <w:szCs w:val="28"/>
        </w:rPr>
      </w:pPr>
      <w:r w:rsidRPr="00060F90">
        <w:rPr>
          <w:color w:val="000000" w:themeColor="text1"/>
          <w:sz w:val="28"/>
          <w:szCs w:val="28"/>
        </w:rPr>
        <w:t>Диаграмма 11 – Первая диаграмма вариантов использования</w:t>
      </w:r>
    </w:p>
    <w:p w:rsidR="00060F90" w:rsidRDefault="00060F90" w:rsidP="002C5B98">
      <w:pPr>
        <w:spacing w:after="200" w:line="276" w:lineRule="auto"/>
        <w:ind w:firstLine="851"/>
        <w:rPr>
          <w:color w:val="000000" w:themeColor="text1"/>
          <w:sz w:val="28"/>
          <w:szCs w:val="28"/>
        </w:rPr>
      </w:pPr>
    </w:p>
    <w:p w:rsidR="00060F90" w:rsidRDefault="00060F90" w:rsidP="002C5B98">
      <w:pPr>
        <w:spacing w:after="200" w:line="276" w:lineRule="auto"/>
        <w:ind w:firstLine="851"/>
      </w:pPr>
      <w:r>
        <w:object w:dxaOrig="8883" w:dyaOrig="7342">
          <v:shape id="_x0000_i1036" type="#_x0000_t75" style="width:383.45pt;height:316.45pt" o:ole="" o:bordertopcolor="this" o:borderleftcolor="this" o:borderbottomcolor="this" o:borderrightcolor="this">
            <v:imagedata r:id="rId3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6" DrawAspect="Content" ObjectID="_1748772105" r:id="rId32"/>
        </w:object>
      </w:r>
    </w:p>
    <w:p w:rsidR="00060F90" w:rsidRDefault="00060F90" w:rsidP="002C5B98">
      <w:pPr>
        <w:spacing w:after="200" w:line="276" w:lineRule="auto"/>
        <w:ind w:firstLine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иаграмма 12 – Вторая диаграмма вариантов использования</w:t>
      </w:r>
    </w:p>
    <w:p w:rsidR="00060F90" w:rsidRDefault="00060F90" w:rsidP="002C5B98">
      <w:pPr>
        <w:spacing w:after="200" w:line="276" w:lineRule="auto"/>
        <w:ind w:firstLine="851"/>
        <w:rPr>
          <w:b/>
          <w:color w:val="000000" w:themeColor="text1"/>
          <w:sz w:val="28"/>
          <w:szCs w:val="28"/>
        </w:rPr>
      </w:pPr>
      <w:r w:rsidRPr="00060F90">
        <w:rPr>
          <w:b/>
          <w:color w:val="000000" w:themeColor="text1"/>
          <w:sz w:val="28"/>
          <w:szCs w:val="28"/>
        </w:rPr>
        <w:t>6.2 Диаграммы деятельности</w:t>
      </w:r>
    </w:p>
    <w:p w:rsidR="00060F90" w:rsidRDefault="00060F90" w:rsidP="002C5B98">
      <w:pPr>
        <w:spacing w:after="200" w:line="276" w:lineRule="auto"/>
        <w:ind w:firstLine="851"/>
      </w:pPr>
      <w:r>
        <w:object w:dxaOrig="10883" w:dyaOrig="5271">
          <v:shape id="_x0000_i1037" type="#_x0000_t75" style="width:400.2pt;height:193.4pt" o:ole="" o:bordertopcolor="this" o:borderleftcolor="this" o:borderbottomcolor="this" o:borderrightcolor="this">
            <v:imagedata r:id="rId3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7" DrawAspect="Content" ObjectID="_1748772106" r:id="rId34"/>
        </w:object>
      </w:r>
    </w:p>
    <w:p w:rsidR="00060F90" w:rsidRDefault="00060F90" w:rsidP="002C5B98">
      <w:pPr>
        <w:spacing w:after="200" w:line="276" w:lineRule="auto"/>
        <w:ind w:firstLine="851"/>
        <w:rPr>
          <w:sz w:val="28"/>
          <w:szCs w:val="28"/>
        </w:rPr>
      </w:pPr>
      <w:r w:rsidRPr="00060F90">
        <w:rPr>
          <w:sz w:val="28"/>
          <w:szCs w:val="28"/>
        </w:rPr>
        <w:t>Диаграмма 13 – Первая диаграмма деятельности</w:t>
      </w:r>
    </w:p>
    <w:p w:rsidR="00060F90" w:rsidRDefault="00060F90" w:rsidP="002C5B98">
      <w:pPr>
        <w:spacing w:after="200" w:line="276" w:lineRule="auto"/>
        <w:ind w:firstLine="851"/>
      </w:pPr>
      <w:r>
        <w:object w:dxaOrig="11077" w:dyaOrig="9467">
          <v:shape id="_x0000_i1038" type="#_x0000_t75" style="width:434.5pt;height:371.7pt" o:ole="" o:bordertopcolor="this" o:borderleftcolor="this" o:borderbottomcolor="this" o:borderrightcolor="this">
            <v:imagedata r:id="rId3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8" DrawAspect="Content" ObjectID="_1748772107" r:id="rId36"/>
        </w:object>
      </w:r>
    </w:p>
    <w:p w:rsidR="00060F90" w:rsidRDefault="00060F90" w:rsidP="002C5B98">
      <w:pPr>
        <w:spacing w:after="200" w:line="276" w:lineRule="auto"/>
        <w:ind w:firstLine="851"/>
        <w:rPr>
          <w:sz w:val="28"/>
          <w:szCs w:val="28"/>
        </w:rPr>
      </w:pPr>
      <w:r w:rsidRPr="00060F90">
        <w:rPr>
          <w:sz w:val="28"/>
          <w:szCs w:val="28"/>
        </w:rPr>
        <w:t>Диаграмма 14 – Вторая диаграмма деятельности</w:t>
      </w:r>
    </w:p>
    <w:p w:rsidR="00AC6F52" w:rsidRDefault="00AC6F52">
      <w:pPr>
        <w:spacing w:after="200" w:line="276" w:lineRule="auto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br w:type="page"/>
      </w:r>
    </w:p>
    <w:p w:rsidR="00060F90" w:rsidRDefault="00AC6F52" w:rsidP="002C5B98">
      <w:pPr>
        <w:spacing w:after="200" w:line="276" w:lineRule="auto"/>
        <w:ind w:firstLine="851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lastRenderedPageBreak/>
        <w:t>6.3 Диаграмма классов</w:t>
      </w:r>
    </w:p>
    <w:p w:rsidR="00AC6F52" w:rsidRDefault="00AC6F52" w:rsidP="002C5B98">
      <w:pPr>
        <w:spacing w:after="200" w:line="276" w:lineRule="auto"/>
        <w:ind w:firstLine="851"/>
      </w:pPr>
      <w:r>
        <w:object w:dxaOrig="9177" w:dyaOrig="7726">
          <v:shape id="_x0000_i1039" type="#_x0000_t75" style="width:433.65pt;height:365pt" o:ole="">
            <v:imagedata r:id="rId37" o:title=""/>
          </v:shape>
          <o:OLEObject Type="Embed" ProgID="Visio.Drawing.11" ShapeID="_x0000_i1039" DrawAspect="Content" ObjectID="_1748772108" r:id="rId38"/>
        </w:object>
      </w:r>
    </w:p>
    <w:p w:rsidR="00AC6F52" w:rsidRPr="00AC6F52" w:rsidRDefault="00AC6F52" w:rsidP="002C5B98">
      <w:pPr>
        <w:spacing w:after="200" w:line="276" w:lineRule="auto"/>
        <w:ind w:firstLine="851"/>
        <w:rPr>
          <w:b/>
          <w:color w:val="000000" w:themeColor="text1"/>
          <w:sz w:val="28"/>
          <w:szCs w:val="28"/>
        </w:rPr>
      </w:pPr>
      <w:r w:rsidRPr="00AC6F52">
        <w:rPr>
          <w:sz w:val="28"/>
          <w:szCs w:val="28"/>
        </w:rPr>
        <w:t>Диаграмма 15 – Диаграмма классов</w:t>
      </w:r>
    </w:p>
    <w:p w:rsidR="00AC6F52" w:rsidRDefault="00AC6F52">
      <w:pPr>
        <w:spacing w:after="200" w:line="276" w:lineRule="auto"/>
        <w:rPr>
          <w:b/>
          <w:color w:val="000000" w:themeColor="text1"/>
          <w:sz w:val="32"/>
          <w:szCs w:val="28"/>
        </w:rPr>
      </w:pPr>
      <w:r>
        <w:rPr>
          <w:b/>
          <w:color w:val="000000" w:themeColor="text1"/>
          <w:sz w:val="32"/>
          <w:szCs w:val="28"/>
        </w:rPr>
        <w:br w:type="page"/>
      </w:r>
    </w:p>
    <w:p w:rsidR="006E1ABA" w:rsidRPr="00C0074B" w:rsidRDefault="006E1ABA" w:rsidP="005A7891">
      <w:pPr>
        <w:tabs>
          <w:tab w:val="left" w:pos="4962"/>
        </w:tabs>
        <w:ind w:firstLine="851"/>
        <w:jc w:val="center"/>
        <w:rPr>
          <w:b/>
          <w:color w:val="000000" w:themeColor="text1"/>
          <w:sz w:val="32"/>
          <w:szCs w:val="28"/>
        </w:rPr>
      </w:pPr>
      <w:r w:rsidRPr="005A7891">
        <w:rPr>
          <w:b/>
          <w:color w:val="000000" w:themeColor="text1"/>
          <w:sz w:val="32"/>
          <w:szCs w:val="28"/>
        </w:rPr>
        <w:lastRenderedPageBreak/>
        <w:t>Заключение</w:t>
      </w:r>
    </w:p>
    <w:p w:rsidR="005A7891" w:rsidRPr="00C0074B" w:rsidRDefault="005A7891" w:rsidP="005A7891">
      <w:pPr>
        <w:tabs>
          <w:tab w:val="left" w:pos="4962"/>
        </w:tabs>
        <w:ind w:firstLine="851"/>
        <w:jc w:val="center"/>
        <w:rPr>
          <w:color w:val="000000" w:themeColor="text1"/>
          <w:sz w:val="32"/>
          <w:szCs w:val="28"/>
        </w:rPr>
      </w:pPr>
    </w:p>
    <w:p w:rsidR="005A7891" w:rsidRPr="00C0074B" w:rsidRDefault="005A7891" w:rsidP="005A7891">
      <w:pPr>
        <w:tabs>
          <w:tab w:val="left" w:pos="4962"/>
        </w:tabs>
        <w:ind w:firstLine="851"/>
        <w:jc w:val="center"/>
        <w:rPr>
          <w:color w:val="000000" w:themeColor="text1"/>
          <w:sz w:val="32"/>
          <w:szCs w:val="28"/>
        </w:rPr>
      </w:pPr>
    </w:p>
    <w:p w:rsidR="005A7891" w:rsidRPr="0063207E" w:rsidRDefault="005A7891" w:rsidP="00B879B9">
      <w:pPr>
        <w:pStyle w:val="a7"/>
        <w:tabs>
          <w:tab w:val="left" w:pos="993"/>
        </w:tabs>
        <w:ind w:firstLine="851"/>
        <w:rPr>
          <w:rFonts w:ascii="Times New Roman" w:hAnsi="Times New Roman"/>
          <w:i w:val="0"/>
          <w:szCs w:val="28"/>
          <w:lang w:val="ru-RU"/>
        </w:rPr>
      </w:pPr>
      <w:r w:rsidRPr="0063207E">
        <w:rPr>
          <w:rFonts w:ascii="Times New Roman" w:hAnsi="Times New Roman"/>
          <w:i w:val="0"/>
          <w:szCs w:val="28"/>
          <w:lang w:val="ru-RU"/>
        </w:rPr>
        <w:t>Ре</w:t>
      </w:r>
      <w:r w:rsidR="005D15E4">
        <w:rPr>
          <w:rFonts w:ascii="Times New Roman" w:hAnsi="Times New Roman"/>
          <w:i w:val="0"/>
          <w:szCs w:val="28"/>
          <w:lang w:val="ru-RU"/>
        </w:rPr>
        <w:t>зультатом учебной практики является</w:t>
      </w:r>
      <w:r w:rsidRPr="0063207E">
        <w:rPr>
          <w:rFonts w:ascii="Times New Roman" w:hAnsi="Times New Roman"/>
          <w:i w:val="0"/>
          <w:szCs w:val="28"/>
          <w:lang w:val="ru-RU"/>
        </w:rPr>
        <w:t xml:space="preserve"> разработ</w:t>
      </w:r>
      <w:r w:rsidR="005D15E4">
        <w:rPr>
          <w:rFonts w:ascii="Times New Roman" w:hAnsi="Times New Roman"/>
          <w:i w:val="0"/>
          <w:szCs w:val="28"/>
          <w:lang w:val="ru-RU"/>
        </w:rPr>
        <w:t>анная трехмерная модель двух комнат</w:t>
      </w:r>
      <w:r w:rsidRPr="0063207E">
        <w:rPr>
          <w:rFonts w:ascii="Times New Roman" w:hAnsi="Times New Roman"/>
          <w:i w:val="0"/>
          <w:szCs w:val="28"/>
          <w:lang w:val="ru-RU"/>
        </w:rPr>
        <w:t xml:space="preserve"> при помощи программы 3</w:t>
      </w:r>
      <w:r w:rsidRPr="0063207E">
        <w:rPr>
          <w:rFonts w:ascii="Times New Roman" w:hAnsi="Times New Roman"/>
          <w:i w:val="0"/>
          <w:szCs w:val="28"/>
          <w:lang w:val="en-US"/>
        </w:rPr>
        <w:t>ds</w:t>
      </w:r>
      <w:r w:rsidR="005D15E4">
        <w:rPr>
          <w:rFonts w:ascii="Times New Roman" w:hAnsi="Times New Roman"/>
          <w:i w:val="0"/>
          <w:szCs w:val="28"/>
          <w:lang w:val="ru-RU"/>
        </w:rPr>
        <w:t xml:space="preserve"> </w:t>
      </w:r>
      <w:r w:rsidRPr="0063207E">
        <w:rPr>
          <w:rFonts w:ascii="Times New Roman" w:hAnsi="Times New Roman"/>
          <w:i w:val="0"/>
          <w:szCs w:val="28"/>
          <w:lang w:val="en-US"/>
        </w:rPr>
        <w:t>Max</w:t>
      </w:r>
      <w:r w:rsidRPr="0063207E">
        <w:rPr>
          <w:rFonts w:ascii="Times New Roman" w:hAnsi="Times New Roman"/>
          <w:i w:val="0"/>
          <w:szCs w:val="28"/>
          <w:lang w:val="ru-RU"/>
        </w:rPr>
        <w:t xml:space="preserve">. </w:t>
      </w:r>
      <w:r w:rsidR="007A50E3">
        <w:rPr>
          <w:rFonts w:ascii="Times New Roman" w:hAnsi="Times New Roman"/>
          <w:i w:val="0"/>
          <w:szCs w:val="28"/>
          <w:lang w:val="ru-RU"/>
        </w:rPr>
        <w:t xml:space="preserve">В ходе </w:t>
      </w:r>
      <w:r w:rsidR="0095462A">
        <w:rPr>
          <w:rFonts w:ascii="Times New Roman" w:hAnsi="Times New Roman"/>
          <w:i w:val="0"/>
          <w:szCs w:val="28"/>
          <w:lang w:val="ru-RU"/>
        </w:rPr>
        <w:t>практики</w:t>
      </w:r>
      <w:r w:rsidRPr="0063207E">
        <w:rPr>
          <w:rFonts w:ascii="Times New Roman" w:hAnsi="Times New Roman"/>
          <w:i w:val="0"/>
          <w:szCs w:val="28"/>
          <w:lang w:val="ru-RU"/>
        </w:rPr>
        <w:t xml:space="preserve"> </w:t>
      </w:r>
      <w:r w:rsidR="00C92EBD">
        <w:rPr>
          <w:rFonts w:ascii="Times New Roman" w:hAnsi="Times New Roman"/>
          <w:i w:val="0"/>
          <w:szCs w:val="28"/>
          <w:lang w:val="ru-RU"/>
        </w:rPr>
        <w:t xml:space="preserve">приобрел </w:t>
      </w:r>
      <w:r w:rsidRPr="0063207E">
        <w:rPr>
          <w:rFonts w:ascii="Times New Roman" w:hAnsi="Times New Roman"/>
          <w:i w:val="0"/>
          <w:szCs w:val="28"/>
          <w:lang w:val="ru-RU"/>
        </w:rPr>
        <w:t xml:space="preserve">навыки в работе с инструментами </w:t>
      </w:r>
      <w:proofErr w:type="spellStart"/>
      <w:r w:rsidRPr="0063207E">
        <w:rPr>
          <w:rFonts w:ascii="Times New Roman" w:hAnsi="Times New Roman"/>
          <w:i w:val="0"/>
          <w:szCs w:val="28"/>
          <w:lang w:val="ru-RU"/>
        </w:rPr>
        <w:t>Autodesk</w:t>
      </w:r>
      <w:proofErr w:type="spellEnd"/>
      <w:r w:rsidRPr="0063207E">
        <w:rPr>
          <w:rFonts w:ascii="Times New Roman" w:hAnsi="Times New Roman"/>
          <w:i w:val="0"/>
          <w:szCs w:val="28"/>
          <w:lang w:val="ru-RU"/>
        </w:rPr>
        <w:t xml:space="preserve"> 3ds </w:t>
      </w:r>
      <w:proofErr w:type="spellStart"/>
      <w:r w:rsidRPr="0063207E">
        <w:rPr>
          <w:rFonts w:ascii="Times New Roman" w:hAnsi="Times New Roman"/>
          <w:i w:val="0"/>
          <w:szCs w:val="28"/>
          <w:lang w:val="ru-RU"/>
        </w:rPr>
        <w:t>Max</w:t>
      </w:r>
      <w:proofErr w:type="spellEnd"/>
      <w:r w:rsidRPr="0063207E">
        <w:rPr>
          <w:rFonts w:ascii="Times New Roman" w:hAnsi="Times New Roman"/>
          <w:i w:val="0"/>
          <w:szCs w:val="28"/>
          <w:lang w:val="ru-RU"/>
        </w:rPr>
        <w:t>, с помощью которых создаются 3D модели. Так же я научился использовать</w:t>
      </w:r>
      <w:r w:rsidR="0095462A">
        <w:rPr>
          <w:rFonts w:ascii="Times New Roman" w:hAnsi="Times New Roman"/>
          <w:i w:val="0"/>
          <w:szCs w:val="28"/>
          <w:lang w:val="ru-RU"/>
        </w:rPr>
        <w:t xml:space="preserve"> различные </w:t>
      </w:r>
      <w:r w:rsidRPr="0063207E">
        <w:rPr>
          <w:rFonts w:ascii="Times New Roman" w:hAnsi="Times New Roman"/>
          <w:i w:val="0"/>
          <w:szCs w:val="28"/>
          <w:lang w:val="ru-RU"/>
        </w:rPr>
        <w:t>модификаторы для геометрических объектов, применять материалы к ним</w:t>
      </w:r>
      <w:r w:rsidR="00040238">
        <w:rPr>
          <w:rFonts w:ascii="Times New Roman" w:hAnsi="Times New Roman"/>
          <w:i w:val="0"/>
          <w:szCs w:val="28"/>
          <w:lang w:val="ru-RU"/>
        </w:rPr>
        <w:t xml:space="preserve"> и настраивать конфигурацию модификатора</w:t>
      </w:r>
      <w:r w:rsidRPr="0063207E">
        <w:rPr>
          <w:rFonts w:ascii="Times New Roman" w:hAnsi="Times New Roman"/>
          <w:i w:val="0"/>
          <w:szCs w:val="28"/>
          <w:lang w:val="ru-RU"/>
        </w:rPr>
        <w:t xml:space="preserve">. </w:t>
      </w:r>
    </w:p>
    <w:p w:rsidR="005A7891" w:rsidRPr="0063207E" w:rsidRDefault="005A7891" w:rsidP="00B879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 w:rsidRPr="0063207E">
        <w:rPr>
          <w:sz w:val="28"/>
          <w:szCs w:val="28"/>
        </w:rPr>
        <w:t xml:space="preserve">Так же я овладел навыками в </w:t>
      </w:r>
      <w:proofErr w:type="spellStart"/>
      <w:r w:rsidRPr="0063207E">
        <w:rPr>
          <w:sz w:val="28"/>
          <w:szCs w:val="28"/>
        </w:rPr>
        <w:t>Adobe</w:t>
      </w:r>
      <w:proofErr w:type="spellEnd"/>
      <w:r w:rsidRPr="0063207E">
        <w:rPr>
          <w:sz w:val="28"/>
          <w:szCs w:val="28"/>
        </w:rPr>
        <w:t xml:space="preserve"> </w:t>
      </w:r>
      <w:proofErr w:type="spellStart"/>
      <w:r w:rsidRPr="0063207E">
        <w:rPr>
          <w:sz w:val="28"/>
          <w:szCs w:val="28"/>
        </w:rPr>
        <w:t>Photoshop</w:t>
      </w:r>
      <w:proofErr w:type="spellEnd"/>
      <w:r w:rsidRPr="0063207E">
        <w:rPr>
          <w:sz w:val="28"/>
          <w:szCs w:val="28"/>
        </w:rPr>
        <w:t xml:space="preserve"> и применял их для редактирования текстур, и фотографий рендера. </w:t>
      </w:r>
    </w:p>
    <w:p w:rsidR="005A7891" w:rsidRPr="0063207E" w:rsidRDefault="005A7891" w:rsidP="00B879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color w:val="000000"/>
          <w:sz w:val="28"/>
          <w:szCs w:val="28"/>
        </w:rPr>
      </w:pPr>
      <w:r w:rsidRPr="0063207E">
        <w:rPr>
          <w:sz w:val="28"/>
          <w:szCs w:val="28"/>
        </w:rPr>
        <w:t>Усвоил и получил практический опыт в ходе учебной практики</w:t>
      </w:r>
      <w:r>
        <w:rPr>
          <w:color w:val="000000"/>
          <w:sz w:val="28"/>
          <w:szCs w:val="28"/>
        </w:rPr>
        <w:t>:</w:t>
      </w:r>
    </w:p>
    <w:p w:rsidR="005908E6" w:rsidRPr="005908E6" w:rsidRDefault="00B879B9" w:rsidP="005908E6">
      <w:pPr>
        <w:tabs>
          <w:tab w:val="left" w:pos="993"/>
          <w:tab w:val="left" w:pos="1701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-</w:t>
      </w:r>
      <w:r w:rsidR="005908E6">
        <w:rPr>
          <w:sz w:val="28"/>
          <w:szCs w:val="28"/>
        </w:rPr>
        <w:t xml:space="preserve"> </w:t>
      </w:r>
      <w:r w:rsidR="005908E6" w:rsidRPr="005908E6">
        <w:rPr>
          <w:sz w:val="28"/>
          <w:szCs w:val="28"/>
        </w:rPr>
        <w:t>подключени</w:t>
      </w:r>
      <w:r w:rsidR="005908E6">
        <w:rPr>
          <w:sz w:val="28"/>
          <w:szCs w:val="28"/>
        </w:rPr>
        <w:t>я</w:t>
      </w:r>
      <w:r w:rsidR="005908E6" w:rsidRPr="005908E6">
        <w:rPr>
          <w:sz w:val="28"/>
          <w:szCs w:val="28"/>
        </w:rPr>
        <w:t xml:space="preserve"> кабельных систем ПК и периферийного оборудования и настройку систем ПК;</w:t>
      </w:r>
    </w:p>
    <w:p w:rsidR="005A7891" w:rsidRPr="0063207E" w:rsidRDefault="00B879B9" w:rsidP="005908E6">
      <w:pPr>
        <w:tabs>
          <w:tab w:val="left" w:pos="993"/>
          <w:tab w:val="left" w:pos="1701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908E6">
        <w:rPr>
          <w:sz w:val="28"/>
          <w:szCs w:val="28"/>
        </w:rPr>
        <w:t>у</w:t>
      </w:r>
      <w:r w:rsidR="005908E6" w:rsidRPr="005908E6">
        <w:rPr>
          <w:sz w:val="28"/>
          <w:szCs w:val="28"/>
        </w:rPr>
        <w:t>странени</w:t>
      </w:r>
      <w:r w:rsidR="005908E6">
        <w:rPr>
          <w:sz w:val="28"/>
          <w:szCs w:val="28"/>
        </w:rPr>
        <w:t>я</w:t>
      </w:r>
      <w:r w:rsidR="005908E6" w:rsidRPr="005908E6">
        <w:rPr>
          <w:sz w:val="28"/>
          <w:szCs w:val="28"/>
        </w:rPr>
        <w:t xml:space="preserve"> неисправностей в работе персональных компьютеров и периферийного оборудования</w:t>
      </w:r>
      <w:r w:rsidR="005A7891" w:rsidRPr="0063207E">
        <w:rPr>
          <w:sz w:val="28"/>
          <w:szCs w:val="28"/>
        </w:rPr>
        <w:t>;</w:t>
      </w:r>
    </w:p>
    <w:p w:rsidR="005A7891" w:rsidRPr="0063207E" w:rsidRDefault="00B879B9" w:rsidP="005908E6">
      <w:pPr>
        <w:tabs>
          <w:tab w:val="left" w:pos="993"/>
          <w:tab w:val="left" w:pos="1701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908E6" w:rsidRPr="005908E6">
        <w:rPr>
          <w:sz w:val="28"/>
          <w:szCs w:val="28"/>
        </w:rPr>
        <w:t>создания различных типов документов с использованием различных программных приложений</w:t>
      </w:r>
      <w:r w:rsidR="005A7891" w:rsidRPr="0063207E">
        <w:rPr>
          <w:sz w:val="28"/>
          <w:szCs w:val="28"/>
        </w:rPr>
        <w:t>;</w:t>
      </w:r>
    </w:p>
    <w:p w:rsidR="005A7891" w:rsidRPr="0063207E" w:rsidRDefault="00B879B9" w:rsidP="00B879B9">
      <w:pPr>
        <w:tabs>
          <w:tab w:val="left" w:pos="993"/>
          <w:tab w:val="left" w:pos="1701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908E6" w:rsidRPr="005908E6">
        <w:rPr>
          <w:sz w:val="28"/>
          <w:szCs w:val="28"/>
        </w:rPr>
        <w:t>развил навыки управления содержимым базы данных</w:t>
      </w:r>
      <w:r w:rsidR="005A7891" w:rsidRPr="0063207E">
        <w:rPr>
          <w:sz w:val="28"/>
          <w:szCs w:val="28"/>
        </w:rPr>
        <w:t>;</w:t>
      </w:r>
    </w:p>
    <w:p w:rsidR="005A7891" w:rsidRPr="0063207E" w:rsidRDefault="00B879B9" w:rsidP="00B879B9">
      <w:pPr>
        <w:tabs>
          <w:tab w:val="left" w:pos="993"/>
          <w:tab w:val="left" w:pos="1701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A7891" w:rsidRPr="0063207E">
        <w:rPr>
          <w:sz w:val="28"/>
          <w:szCs w:val="28"/>
        </w:rPr>
        <w:t>сканирования, обработки и распознавания документов;</w:t>
      </w:r>
    </w:p>
    <w:p w:rsidR="005A7891" w:rsidRPr="0063207E" w:rsidRDefault="00B879B9" w:rsidP="00B879B9">
      <w:pPr>
        <w:tabs>
          <w:tab w:val="left" w:pos="993"/>
          <w:tab w:val="left" w:pos="1701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A7891" w:rsidRPr="0063207E">
        <w:rPr>
          <w:sz w:val="28"/>
          <w:szCs w:val="28"/>
        </w:rPr>
        <w:t>создания цифровых графических объектов;</w:t>
      </w:r>
    </w:p>
    <w:p w:rsidR="005A7891" w:rsidRPr="0063207E" w:rsidRDefault="00B879B9" w:rsidP="00B879B9">
      <w:pPr>
        <w:tabs>
          <w:tab w:val="left" w:pos="993"/>
          <w:tab w:val="left" w:pos="1701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A7891" w:rsidRPr="0063207E">
        <w:rPr>
          <w:sz w:val="28"/>
          <w:szCs w:val="28"/>
        </w:rPr>
        <w:t>осуществления навигации по ресурсам, поиска, ввода и передачи данных с помощью технологий и сервисов сети Интернет;</w:t>
      </w:r>
    </w:p>
    <w:p w:rsidR="005A7891" w:rsidRPr="0063207E" w:rsidRDefault="00B879B9" w:rsidP="00B879B9">
      <w:pPr>
        <w:tabs>
          <w:tab w:val="left" w:pos="993"/>
          <w:tab w:val="left" w:pos="1701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A7891" w:rsidRPr="0063207E">
        <w:rPr>
          <w:sz w:val="28"/>
          <w:szCs w:val="28"/>
        </w:rPr>
        <w:t>создания и обработки объектов мультимедиа;</w:t>
      </w:r>
    </w:p>
    <w:p w:rsidR="005A7891" w:rsidRPr="00C70E2C" w:rsidRDefault="00B879B9" w:rsidP="00B879B9">
      <w:pPr>
        <w:tabs>
          <w:tab w:val="left" w:pos="567"/>
          <w:tab w:val="left" w:pos="993"/>
          <w:tab w:val="left" w:pos="1701"/>
          <w:tab w:val="left" w:pos="2748"/>
          <w:tab w:val="left" w:pos="3664"/>
          <w:tab w:val="left" w:pos="4678"/>
          <w:tab w:val="left" w:pos="4962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5A7891" w:rsidRPr="0063207E">
        <w:rPr>
          <w:sz w:val="28"/>
          <w:szCs w:val="28"/>
        </w:rPr>
        <w:t>обеспечения информационной безопасности.</w:t>
      </w:r>
    </w:p>
    <w:p w:rsidR="005A7891" w:rsidRPr="00C70E2C" w:rsidRDefault="005A7891" w:rsidP="005A7891">
      <w:pPr>
        <w:spacing w:after="200" w:line="276" w:lineRule="auto"/>
        <w:rPr>
          <w:sz w:val="28"/>
          <w:szCs w:val="28"/>
        </w:rPr>
      </w:pPr>
      <w:r w:rsidRPr="00C70E2C">
        <w:rPr>
          <w:sz w:val="28"/>
          <w:szCs w:val="28"/>
        </w:rPr>
        <w:br w:type="page"/>
      </w:r>
    </w:p>
    <w:p w:rsidR="006E1ABA" w:rsidRPr="00C70E2C" w:rsidRDefault="006E1ABA" w:rsidP="005A7891">
      <w:pPr>
        <w:tabs>
          <w:tab w:val="left" w:pos="4962"/>
        </w:tabs>
        <w:ind w:firstLine="851"/>
        <w:jc w:val="center"/>
        <w:rPr>
          <w:b/>
          <w:color w:val="000000" w:themeColor="text1"/>
          <w:sz w:val="28"/>
          <w:szCs w:val="28"/>
        </w:rPr>
      </w:pPr>
      <w:r w:rsidRPr="00552EE1">
        <w:rPr>
          <w:b/>
          <w:color w:val="000000" w:themeColor="text1"/>
          <w:sz w:val="28"/>
          <w:szCs w:val="28"/>
        </w:rPr>
        <w:lastRenderedPageBreak/>
        <w:t>Список использованной литературы</w:t>
      </w:r>
    </w:p>
    <w:p w:rsidR="005A7891" w:rsidRPr="00C70E2C" w:rsidRDefault="005A7891" w:rsidP="005A7891">
      <w:pPr>
        <w:tabs>
          <w:tab w:val="left" w:pos="4962"/>
        </w:tabs>
        <w:ind w:firstLine="851"/>
        <w:jc w:val="center"/>
        <w:rPr>
          <w:color w:val="000000" w:themeColor="text1"/>
          <w:sz w:val="28"/>
          <w:szCs w:val="28"/>
        </w:rPr>
      </w:pPr>
    </w:p>
    <w:p w:rsidR="005A7891" w:rsidRPr="00C70E2C" w:rsidRDefault="005A7891" w:rsidP="005A7891">
      <w:pPr>
        <w:tabs>
          <w:tab w:val="left" w:pos="4962"/>
        </w:tabs>
        <w:ind w:firstLine="851"/>
        <w:jc w:val="center"/>
        <w:rPr>
          <w:color w:val="000000" w:themeColor="text1"/>
          <w:sz w:val="28"/>
          <w:szCs w:val="28"/>
        </w:rPr>
      </w:pPr>
    </w:p>
    <w:p w:rsidR="005A7891" w:rsidRDefault="00C70E2C" w:rsidP="005A7891">
      <w:pPr>
        <w:tabs>
          <w:tab w:val="left" w:pos="4962"/>
        </w:tabs>
        <w:ind w:firstLine="851"/>
        <w:jc w:val="both"/>
        <w:rPr>
          <w:color w:val="000000" w:themeColor="text1"/>
          <w:sz w:val="28"/>
          <w:szCs w:val="28"/>
        </w:rPr>
      </w:pPr>
      <w:r w:rsidRPr="00214AA9">
        <w:rPr>
          <w:color w:val="000000" w:themeColor="text1"/>
          <w:sz w:val="28"/>
          <w:szCs w:val="28"/>
        </w:rPr>
        <w:t xml:space="preserve">1 </w:t>
      </w:r>
      <w:r w:rsidR="00040238" w:rsidRPr="00040238">
        <w:rPr>
          <w:color w:val="000000" w:themeColor="text1"/>
          <w:sz w:val="28"/>
          <w:szCs w:val="28"/>
        </w:rPr>
        <w:t>Горелик А.Г</w:t>
      </w:r>
      <w:r w:rsidR="00214AA9" w:rsidRPr="00214AA9">
        <w:rPr>
          <w:color w:val="000000" w:themeColor="text1"/>
          <w:sz w:val="28"/>
          <w:szCs w:val="28"/>
        </w:rPr>
        <w:t xml:space="preserve">. </w:t>
      </w:r>
      <w:r w:rsidR="00040238" w:rsidRPr="00040238">
        <w:rPr>
          <w:color w:val="000000" w:themeColor="text1"/>
          <w:sz w:val="28"/>
          <w:szCs w:val="28"/>
        </w:rPr>
        <w:t xml:space="preserve">Самоучитель 3ds </w:t>
      </w:r>
      <w:proofErr w:type="spellStart"/>
      <w:r w:rsidR="00040238" w:rsidRPr="00040238">
        <w:rPr>
          <w:color w:val="000000" w:themeColor="text1"/>
          <w:sz w:val="28"/>
          <w:szCs w:val="28"/>
        </w:rPr>
        <w:t>Max</w:t>
      </w:r>
      <w:proofErr w:type="spellEnd"/>
      <w:r w:rsidR="00040238" w:rsidRPr="00040238">
        <w:rPr>
          <w:color w:val="000000" w:themeColor="text1"/>
          <w:sz w:val="28"/>
          <w:szCs w:val="28"/>
        </w:rPr>
        <w:t xml:space="preserve"> 2020 </w:t>
      </w:r>
      <w:r w:rsidRPr="00214AA9">
        <w:rPr>
          <w:color w:val="000000" w:themeColor="text1"/>
          <w:sz w:val="28"/>
          <w:szCs w:val="28"/>
        </w:rPr>
        <w:t xml:space="preserve">/ </w:t>
      </w:r>
      <w:r w:rsidRPr="00C70E2C">
        <w:rPr>
          <w:color w:val="000000" w:themeColor="text1"/>
          <w:sz w:val="28"/>
          <w:szCs w:val="28"/>
        </w:rPr>
        <w:t>А</w:t>
      </w:r>
      <w:r w:rsidRPr="00214AA9">
        <w:rPr>
          <w:color w:val="000000" w:themeColor="text1"/>
          <w:sz w:val="28"/>
          <w:szCs w:val="28"/>
        </w:rPr>
        <w:t>.</w:t>
      </w:r>
      <w:r w:rsidR="00214AA9" w:rsidRPr="00214AA9">
        <w:rPr>
          <w:color w:val="000000" w:themeColor="text1"/>
          <w:sz w:val="28"/>
          <w:szCs w:val="28"/>
        </w:rPr>
        <w:t xml:space="preserve"> </w:t>
      </w:r>
      <w:r w:rsidR="00040238" w:rsidRPr="00040238">
        <w:rPr>
          <w:color w:val="000000" w:themeColor="text1"/>
          <w:sz w:val="28"/>
          <w:szCs w:val="28"/>
        </w:rPr>
        <w:t>Г</w:t>
      </w:r>
      <w:r w:rsidR="00214AA9">
        <w:rPr>
          <w:color w:val="000000" w:themeColor="text1"/>
          <w:sz w:val="28"/>
          <w:szCs w:val="28"/>
        </w:rPr>
        <w:t>.</w:t>
      </w:r>
      <w:r w:rsidRPr="00214AA9">
        <w:rPr>
          <w:color w:val="000000" w:themeColor="text1"/>
          <w:sz w:val="28"/>
          <w:szCs w:val="28"/>
        </w:rPr>
        <w:t xml:space="preserve"> </w:t>
      </w:r>
      <w:r w:rsidR="00040238" w:rsidRPr="00040238">
        <w:rPr>
          <w:color w:val="000000" w:themeColor="text1"/>
          <w:sz w:val="28"/>
          <w:szCs w:val="28"/>
        </w:rPr>
        <w:t>Горелик</w:t>
      </w:r>
      <w:r w:rsidRPr="00C70E2C">
        <w:rPr>
          <w:color w:val="000000" w:themeColor="text1"/>
          <w:sz w:val="28"/>
          <w:szCs w:val="28"/>
        </w:rPr>
        <w:t xml:space="preserve">. - М.: </w:t>
      </w:r>
      <w:r w:rsidR="00040238" w:rsidRPr="00040238">
        <w:rPr>
          <w:color w:val="000000" w:themeColor="text1"/>
          <w:sz w:val="28"/>
          <w:szCs w:val="28"/>
        </w:rPr>
        <w:t>БХВ</w:t>
      </w:r>
      <w:r w:rsidRPr="00C70E2C">
        <w:rPr>
          <w:color w:val="000000" w:themeColor="text1"/>
          <w:sz w:val="28"/>
          <w:szCs w:val="28"/>
        </w:rPr>
        <w:t>, 20</w:t>
      </w:r>
      <w:r w:rsidR="00040238">
        <w:rPr>
          <w:color w:val="000000" w:themeColor="text1"/>
          <w:sz w:val="28"/>
          <w:szCs w:val="28"/>
        </w:rPr>
        <w:t>22</w:t>
      </w:r>
      <w:r w:rsidRPr="00C70E2C">
        <w:rPr>
          <w:color w:val="000000" w:themeColor="text1"/>
          <w:sz w:val="28"/>
          <w:szCs w:val="28"/>
        </w:rPr>
        <w:t xml:space="preserve">. - </w:t>
      </w:r>
      <w:r w:rsidR="00040238">
        <w:rPr>
          <w:color w:val="000000" w:themeColor="text1"/>
          <w:sz w:val="28"/>
          <w:szCs w:val="28"/>
        </w:rPr>
        <w:t>544</w:t>
      </w:r>
      <w:r w:rsidRPr="00C70E2C">
        <w:rPr>
          <w:color w:val="000000" w:themeColor="text1"/>
          <w:sz w:val="28"/>
          <w:szCs w:val="28"/>
        </w:rPr>
        <w:t xml:space="preserve"> c.</w:t>
      </w:r>
    </w:p>
    <w:p w:rsidR="00C70E2C" w:rsidRDefault="00C70E2C" w:rsidP="00040238">
      <w:pPr>
        <w:tabs>
          <w:tab w:val="left" w:pos="4962"/>
        </w:tabs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2 </w:t>
      </w:r>
      <w:bookmarkStart w:id="0" w:name="_Hlk134082691"/>
      <w:proofErr w:type="spellStart"/>
      <w:r w:rsidR="00040238" w:rsidRPr="00040238">
        <w:rPr>
          <w:color w:val="000000" w:themeColor="text1"/>
          <w:sz w:val="28"/>
          <w:szCs w:val="28"/>
        </w:rPr>
        <w:t>Клайн</w:t>
      </w:r>
      <w:proofErr w:type="spellEnd"/>
      <w:r w:rsidR="00040238">
        <w:rPr>
          <w:color w:val="000000" w:themeColor="text1"/>
          <w:sz w:val="28"/>
          <w:szCs w:val="28"/>
        </w:rPr>
        <w:t xml:space="preserve"> </w:t>
      </w:r>
      <w:bookmarkEnd w:id="0"/>
      <w:r w:rsidR="00040238">
        <w:rPr>
          <w:color w:val="000000" w:themeColor="text1"/>
          <w:sz w:val="28"/>
          <w:szCs w:val="28"/>
        </w:rPr>
        <w:t>Л. С</w:t>
      </w:r>
      <w:r w:rsidR="00214AA9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</w:t>
      </w:r>
      <w:proofErr w:type="spellStart"/>
      <w:r w:rsidR="00040238" w:rsidRPr="00040238">
        <w:rPr>
          <w:color w:val="000000" w:themeColor="text1"/>
          <w:sz w:val="28"/>
          <w:szCs w:val="28"/>
        </w:rPr>
        <w:t>Fusion</w:t>
      </w:r>
      <w:proofErr w:type="spellEnd"/>
      <w:r w:rsidR="00040238" w:rsidRPr="00040238">
        <w:rPr>
          <w:color w:val="000000" w:themeColor="text1"/>
          <w:sz w:val="28"/>
          <w:szCs w:val="28"/>
        </w:rPr>
        <w:t xml:space="preserve"> 360</w:t>
      </w:r>
      <w:r>
        <w:rPr>
          <w:color w:val="000000" w:themeColor="text1"/>
          <w:sz w:val="28"/>
          <w:szCs w:val="28"/>
        </w:rPr>
        <w:t xml:space="preserve"> 20</w:t>
      </w:r>
      <w:r w:rsidR="00040238">
        <w:rPr>
          <w:color w:val="000000" w:themeColor="text1"/>
          <w:sz w:val="28"/>
          <w:szCs w:val="28"/>
        </w:rPr>
        <w:t>20</w:t>
      </w:r>
      <w:r w:rsidRPr="00C70E2C">
        <w:rPr>
          <w:color w:val="000000" w:themeColor="text1"/>
          <w:sz w:val="28"/>
          <w:szCs w:val="28"/>
        </w:rPr>
        <w:t xml:space="preserve"> /</w:t>
      </w:r>
      <w:r w:rsidR="00040238">
        <w:rPr>
          <w:color w:val="000000" w:themeColor="text1"/>
          <w:sz w:val="28"/>
          <w:szCs w:val="28"/>
        </w:rPr>
        <w:t xml:space="preserve"> Л. </w:t>
      </w:r>
      <w:r w:rsidR="00214AA9">
        <w:rPr>
          <w:color w:val="000000" w:themeColor="text1"/>
          <w:sz w:val="28"/>
          <w:szCs w:val="28"/>
        </w:rPr>
        <w:t>С.</w:t>
      </w:r>
      <w:r w:rsidRPr="00C70E2C">
        <w:rPr>
          <w:color w:val="000000" w:themeColor="text1"/>
          <w:sz w:val="28"/>
          <w:szCs w:val="28"/>
        </w:rPr>
        <w:t xml:space="preserve"> </w:t>
      </w:r>
      <w:proofErr w:type="spellStart"/>
      <w:r w:rsidR="00040238" w:rsidRPr="00040238">
        <w:rPr>
          <w:color w:val="000000" w:themeColor="text1"/>
          <w:sz w:val="28"/>
          <w:szCs w:val="28"/>
        </w:rPr>
        <w:t>Клайн</w:t>
      </w:r>
      <w:proofErr w:type="spellEnd"/>
      <w:r w:rsidRPr="00C70E2C">
        <w:rPr>
          <w:color w:val="000000" w:themeColor="text1"/>
          <w:sz w:val="28"/>
          <w:szCs w:val="28"/>
        </w:rPr>
        <w:t xml:space="preserve">. - М.: </w:t>
      </w:r>
      <w:r w:rsidR="00040238" w:rsidRPr="00040238">
        <w:rPr>
          <w:color w:val="000000" w:themeColor="text1"/>
          <w:sz w:val="28"/>
          <w:szCs w:val="28"/>
        </w:rPr>
        <w:t>БХВ</w:t>
      </w:r>
      <w:r w:rsidRPr="00C70E2C">
        <w:rPr>
          <w:color w:val="000000" w:themeColor="text1"/>
          <w:sz w:val="28"/>
          <w:szCs w:val="28"/>
        </w:rPr>
        <w:t>, 20</w:t>
      </w:r>
      <w:r w:rsidR="00040238">
        <w:rPr>
          <w:color w:val="000000" w:themeColor="text1"/>
          <w:sz w:val="28"/>
          <w:szCs w:val="28"/>
        </w:rPr>
        <w:t>20</w:t>
      </w:r>
      <w:r w:rsidRPr="00C70E2C">
        <w:rPr>
          <w:color w:val="000000" w:themeColor="text1"/>
          <w:sz w:val="28"/>
          <w:szCs w:val="28"/>
        </w:rPr>
        <w:t xml:space="preserve">. - </w:t>
      </w:r>
      <w:r w:rsidR="00040238">
        <w:rPr>
          <w:color w:val="000000" w:themeColor="text1"/>
          <w:sz w:val="28"/>
          <w:szCs w:val="28"/>
        </w:rPr>
        <w:t>288</w:t>
      </w:r>
      <w:r w:rsidRPr="00C70E2C">
        <w:rPr>
          <w:color w:val="000000" w:themeColor="text1"/>
          <w:sz w:val="28"/>
          <w:szCs w:val="28"/>
        </w:rPr>
        <w:t xml:space="preserve"> c.</w:t>
      </w:r>
    </w:p>
    <w:p w:rsidR="00C70E2C" w:rsidRDefault="00C70E2C" w:rsidP="00C70E2C">
      <w:pPr>
        <w:tabs>
          <w:tab w:val="left" w:pos="4962"/>
        </w:tabs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3 </w:t>
      </w:r>
      <w:proofErr w:type="spellStart"/>
      <w:r w:rsidRPr="00C70E2C">
        <w:rPr>
          <w:color w:val="000000" w:themeColor="text1"/>
          <w:sz w:val="28"/>
          <w:szCs w:val="28"/>
        </w:rPr>
        <w:t>Маров</w:t>
      </w:r>
      <w:proofErr w:type="spellEnd"/>
      <w:r w:rsidR="00F45203">
        <w:rPr>
          <w:color w:val="000000" w:themeColor="text1"/>
          <w:sz w:val="28"/>
          <w:szCs w:val="28"/>
        </w:rPr>
        <w:t>,</w:t>
      </w:r>
      <w:r w:rsidR="00214AA9">
        <w:rPr>
          <w:color w:val="000000" w:themeColor="text1"/>
          <w:sz w:val="28"/>
          <w:szCs w:val="28"/>
        </w:rPr>
        <w:t xml:space="preserve"> М.</w:t>
      </w:r>
      <w:r w:rsidRPr="00C70E2C">
        <w:rPr>
          <w:color w:val="000000" w:themeColor="text1"/>
          <w:sz w:val="28"/>
          <w:szCs w:val="28"/>
        </w:rPr>
        <w:t xml:space="preserve"> 3ds </w:t>
      </w:r>
      <w:proofErr w:type="spellStart"/>
      <w:r w:rsidRPr="00C70E2C">
        <w:rPr>
          <w:color w:val="000000" w:themeColor="text1"/>
          <w:sz w:val="28"/>
          <w:szCs w:val="28"/>
        </w:rPr>
        <w:t>max</w:t>
      </w:r>
      <w:proofErr w:type="spellEnd"/>
      <w:r w:rsidRPr="00C70E2C">
        <w:rPr>
          <w:color w:val="000000" w:themeColor="text1"/>
          <w:sz w:val="28"/>
          <w:szCs w:val="28"/>
        </w:rPr>
        <w:t xml:space="preserve"> 4 / </w:t>
      </w:r>
      <w:r w:rsidR="00F45203">
        <w:rPr>
          <w:color w:val="000000" w:themeColor="text1"/>
          <w:sz w:val="28"/>
          <w:szCs w:val="28"/>
        </w:rPr>
        <w:t xml:space="preserve">М. </w:t>
      </w:r>
      <w:proofErr w:type="spellStart"/>
      <w:r w:rsidRPr="00C70E2C">
        <w:rPr>
          <w:color w:val="000000" w:themeColor="text1"/>
          <w:sz w:val="28"/>
          <w:szCs w:val="28"/>
        </w:rPr>
        <w:t>Маров</w:t>
      </w:r>
      <w:proofErr w:type="spellEnd"/>
      <w:r w:rsidRPr="00C70E2C">
        <w:rPr>
          <w:color w:val="000000" w:themeColor="text1"/>
          <w:sz w:val="28"/>
          <w:szCs w:val="28"/>
        </w:rPr>
        <w:t>. - М.: СПб: Питер, 2016. - 864 c.</w:t>
      </w:r>
    </w:p>
    <w:p w:rsidR="00C70E2C" w:rsidRDefault="00C70E2C" w:rsidP="00C70E2C">
      <w:pPr>
        <w:tabs>
          <w:tab w:val="left" w:pos="4962"/>
        </w:tabs>
        <w:ind w:firstLine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4 </w:t>
      </w:r>
      <w:proofErr w:type="spellStart"/>
      <w:r w:rsidRPr="00C70E2C">
        <w:rPr>
          <w:color w:val="000000" w:themeColor="text1"/>
          <w:sz w:val="28"/>
          <w:szCs w:val="28"/>
        </w:rPr>
        <w:t>Мортье</w:t>
      </w:r>
      <w:proofErr w:type="spellEnd"/>
      <w:r w:rsidR="00F45203">
        <w:rPr>
          <w:color w:val="000000" w:themeColor="text1"/>
          <w:sz w:val="28"/>
          <w:szCs w:val="28"/>
        </w:rPr>
        <w:t>, Ш.</w:t>
      </w:r>
      <w:r w:rsidRPr="00C70E2C">
        <w:rPr>
          <w:color w:val="000000" w:themeColor="text1"/>
          <w:sz w:val="28"/>
          <w:szCs w:val="28"/>
        </w:rPr>
        <w:t xml:space="preserve"> 3ds </w:t>
      </w:r>
      <w:proofErr w:type="spellStart"/>
      <w:r w:rsidRPr="00C70E2C">
        <w:rPr>
          <w:color w:val="000000" w:themeColor="text1"/>
          <w:sz w:val="28"/>
          <w:szCs w:val="28"/>
        </w:rPr>
        <w:t>Max</w:t>
      </w:r>
      <w:proofErr w:type="spellEnd"/>
      <w:r w:rsidRPr="00C70E2C">
        <w:rPr>
          <w:color w:val="000000" w:themeColor="text1"/>
          <w:sz w:val="28"/>
          <w:szCs w:val="28"/>
        </w:rPr>
        <w:t xml:space="preserve"> 5 для </w:t>
      </w:r>
      <w:r w:rsidR="00EE3AE9">
        <w:rPr>
          <w:color w:val="000000" w:themeColor="text1"/>
          <w:sz w:val="28"/>
          <w:szCs w:val="28"/>
        </w:rPr>
        <w:t>«</w:t>
      </w:r>
      <w:r w:rsidRPr="00C70E2C">
        <w:rPr>
          <w:color w:val="000000" w:themeColor="text1"/>
          <w:sz w:val="28"/>
          <w:szCs w:val="28"/>
        </w:rPr>
        <w:t>чайников</w:t>
      </w:r>
      <w:r w:rsidR="00EE3AE9">
        <w:rPr>
          <w:color w:val="000000" w:themeColor="text1"/>
          <w:sz w:val="28"/>
          <w:szCs w:val="28"/>
        </w:rPr>
        <w:t>»</w:t>
      </w:r>
      <w:r w:rsidRPr="00C70E2C">
        <w:rPr>
          <w:color w:val="000000" w:themeColor="text1"/>
          <w:sz w:val="28"/>
          <w:szCs w:val="28"/>
        </w:rPr>
        <w:t xml:space="preserve"> (+ CD-ROM) /</w:t>
      </w:r>
      <w:r w:rsidR="00F45203">
        <w:rPr>
          <w:color w:val="000000" w:themeColor="text1"/>
          <w:sz w:val="28"/>
          <w:szCs w:val="28"/>
        </w:rPr>
        <w:t>Ш.</w:t>
      </w:r>
      <w:r w:rsidRPr="00C70E2C">
        <w:rPr>
          <w:color w:val="000000" w:themeColor="text1"/>
          <w:sz w:val="28"/>
          <w:szCs w:val="28"/>
        </w:rPr>
        <w:t xml:space="preserve"> </w:t>
      </w:r>
      <w:proofErr w:type="spellStart"/>
      <w:r w:rsidRPr="00C70E2C">
        <w:rPr>
          <w:color w:val="000000" w:themeColor="text1"/>
          <w:sz w:val="28"/>
          <w:szCs w:val="28"/>
        </w:rPr>
        <w:t>Мортье</w:t>
      </w:r>
      <w:proofErr w:type="spellEnd"/>
      <w:r w:rsidRPr="00C70E2C">
        <w:rPr>
          <w:color w:val="000000" w:themeColor="text1"/>
          <w:sz w:val="28"/>
          <w:szCs w:val="28"/>
        </w:rPr>
        <w:t>. - М.: Диалектика, 2017. - 336 c.</w:t>
      </w:r>
    </w:p>
    <w:p w:rsidR="00B7100A" w:rsidRPr="00B7100A" w:rsidRDefault="00C70E2C" w:rsidP="00F45203">
      <w:pPr>
        <w:tabs>
          <w:tab w:val="left" w:pos="4962"/>
        </w:tabs>
        <w:ind w:firstLine="851"/>
        <w:jc w:val="both"/>
        <w:rPr>
          <w:i/>
          <w:szCs w:val="28"/>
        </w:rPr>
      </w:pPr>
      <w:r>
        <w:rPr>
          <w:color w:val="000000" w:themeColor="text1"/>
          <w:sz w:val="28"/>
          <w:szCs w:val="28"/>
        </w:rPr>
        <w:t xml:space="preserve">5 </w:t>
      </w:r>
      <w:r w:rsidR="00F45203" w:rsidRPr="00F45203">
        <w:rPr>
          <w:color w:val="000000" w:themeColor="text1"/>
          <w:sz w:val="28"/>
          <w:szCs w:val="28"/>
        </w:rPr>
        <w:t xml:space="preserve">Чумаченко, И.Н. 3ds </w:t>
      </w:r>
      <w:proofErr w:type="spellStart"/>
      <w:r w:rsidR="00F45203" w:rsidRPr="00F45203">
        <w:rPr>
          <w:color w:val="000000" w:themeColor="text1"/>
          <w:sz w:val="28"/>
          <w:szCs w:val="28"/>
        </w:rPr>
        <w:t>Max</w:t>
      </w:r>
      <w:proofErr w:type="spellEnd"/>
      <w:r w:rsidR="00F45203" w:rsidRPr="00F45203">
        <w:rPr>
          <w:color w:val="000000" w:themeColor="text1"/>
          <w:sz w:val="28"/>
          <w:szCs w:val="28"/>
        </w:rPr>
        <w:t xml:space="preserve"> 9 на 200% / И.Н. Чумаченко. - М.: НТ </w:t>
      </w:r>
      <w:proofErr w:type="spellStart"/>
      <w:r w:rsidR="00F45203" w:rsidRPr="00F45203">
        <w:rPr>
          <w:color w:val="000000" w:themeColor="text1"/>
          <w:sz w:val="28"/>
          <w:szCs w:val="28"/>
        </w:rPr>
        <w:t>Песс</w:t>
      </w:r>
      <w:proofErr w:type="spellEnd"/>
      <w:r w:rsidR="00F45203" w:rsidRPr="00F45203">
        <w:rPr>
          <w:color w:val="000000" w:themeColor="text1"/>
          <w:sz w:val="28"/>
          <w:szCs w:val="28"/>
        </w:rPr>
        <w:t>, 2021. - 592 c.</w:t>
      </w:r>
    </w:p>
    <w:p w:rsidR="00B7100A" w:rsidRPr="00B7100A" w:rsidRDefault="00B7100A" w:rsidP="00B7100A">
      <w:pPr>
        <w:pStyle w:val="a7"/>
        <w:ind w:firstLine="851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t>7</w:t>
      </w:r>
      <w:r w:rsidRPr="00B7100A">
        <w:rPr>
          <w:rFonts w:ascii="Times New Roman" w:hAnsi="Times New Roman"/>
          <w:i w:val="0"/>
          <w:szCs w:val="28"/>
          <w:lang w:val="ru-RU"/>
        </w:rPr>
        <w:t xml:space="preserve"> </w:t>
      </w:r>
      <w:r w:rsidR="00F837CD" w:rsidRPr="00F837CD">
        <w:rPr>
          <w:rFonts w:ascii="Times New Roman" w:hAnsi="Times New Roman"/>
          <w:i w:val="0"/>
          <w:szCs w:val="28"/>
          <w:lang w:val="ru-RU"/>
        </w:rPr>
        <w:t>https://3ddd.ru/</w:t>
      </w:r>
    </w:p>
    <w:p w:rsidR="00B7100A" w:rsidRPr="00B7100A" w:rsidRDefault="00B7100A" w:rsidP="00B7100A">
      <w:pPr>
        <w:pStyle w:val="a7"/>
        <w:ind w:firstLine="851"/>
        <w:rPr>
          <w:rFonts w:ascii="Times New Roman" w:hAnsi="Times New Roman"/>
          <w:i w:val="0"/>
          <w:szCs w:val="28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t>8</w:t>
      </w:r>
      <w:r w:rsidRPr="00B7100A">
        <w:rPr>
          <w:rFonts w:ascii="Times New Roman" w:hAnsi="Times New Roman"/>
          <w:i w:val="0"/>
          <w:szCs w:val="28"/>
          <w:lang w:val="ru-RU"/>
        </w:rPr>
        <w:t xml:space="preserve"> https://3dmaster.ru/lessons/3dsmax/lesson_11.html</w:t>
      </w:r>
    </w:p>
    <w:p w:rsidR="00B7100A" w:rsidRPr="00B7100A" w:rsidRDefault="00B7100A" w:rsidP="00B7100A">
      <w:pPr>
        <w:pStyle w:val="a7"/>
        <w:ind w:firstLine="851"/>
        <w:rPr>
          <w:rFonts w:ascii="Times New Roman" w:hAnsi="Times New Roman"/>
          <w:i w:val="0"/>
          <w:sz w:val="22"/>
          <w:szCs w:val="22"/>
          <w:lang w:val="ru-RU"/>
        </w:rPr>
      </w:pPr>
      <w:r>
        <w:rPr>
          <w:rFonts w:ascii="Times New Roman" w:hAnsi="Times New Roman"/>
          <w:i w:val="0"/>
          <w:szCs w:val="28"/>
          <w:lang w:val="ru-RU"/>
        </w:rPr>
        <w:t>9</w:t>
      </w:r>
      <w:r w:rsidRPr="00B7100A">
        <w:rPr>
          <w:rFonts w:ascii="Times New Roman" w:hAnsi="Times New Roman"/>
          <w:i w:val="0"/>
          <w:szCs w:val="28"/>
          <w:lang w:val="ru-RU"/>
        </w:rPr>
        <w:t xml:space="preserve"> </w:t>
      </w:r>
      <w:r w:rsidR="00F837CD" w:rsidRPr="00F837CD">
        <w:rPr>
          <w:rFonts w:ascii="Times New Roman" w:hAnsi="Times New Roman"/>
          <w:i w:val="0"/>
          <w:szCs w:val="28"/>
          <w:lang w:val="ru-RU"/>
        </w:rPr>
        <w:t>https://free3d.com/ru/</w:t>
      </w:r>
    </w:p>
    <w:p w:rsidR="005A7891" w:rsidRPr="00C70E2C" w:rsidRDefault="00C70E2C" w:rsidP="00F837CD">
      <w:pPr>
        <w:pStyle w:val="ae"/>
        <w:spacing w:before="0" w:beforeAutospacing="0" w:after="0" w:afterAutospacing="0"/>
        <w:ind w:firstLine="851"/>
        <w:jc w:val="both"/>
        <w:rPr>
          <w:b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10 </w:t>
      </w:r>
      <w:r w:rsidR="00F837CD" w:rsidRPr="00F837CD">
        <w:rPr>
          <w:color w:val="000000" w:themeColor="text1"/>
          <w:sz w:val="28"/>
          <w:szCs w:val="28"/>
        </w:rPr>
        <w:t>https://open3dmodel.com/ru/3d-models/</w:t>
      </w:r>
      <w:r w:rsidR="005A7891" w:rsidRPr="00C70E2C">
        <w:rPr>
          <w:b/>
          <w:color w:val="000000" w:themeColor="text1"/>
          <w:sz w:val="28"/>
          <w:szCs w:val="28"/>
        </w:rPr>
        <w:br w:type="page"/>
      </w:r>
    </w:p>
    <w:p w:rsidR="00EE3AE9" w:rsidRDefault="006E1ABA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 w:themeColor="text1"/>
          <w:sz w:val="32"/>
          <w:szCs w:val="32"/>
        </w:rPr>
      </w:pPr>
      <w:r w:rsidRPr="00EE3AE9">
        <w:rPr>
          <w:b/>
          <w:color w:val="000000" w:themeColor="text1"/>
          <w:sz w:val="32"/>
          <w:szCs w:val="32"/>
        </w:rPr>
        <w:lastRenderedPageBreak/>
        <w:t>Приложение</w:t>
      </w:r>
      <w:r w:rsidR="00EE3AE9" w:rsidRPr="00EE3AE9">
        <w:rPr>
          <w:b/>
          <w:color w:val="000000" w:themeColor="text1"/>
          <w:sz w:val="32"/>
          <w:szCs w:val="32"/>
        </w:rPr>
        <w:t xml:space="preserve"> А</w:t>
      </w:r>
    </w:p>
    <w:p w:rsidR="00EE3AE9" w:rsidRPr="00EE3AE9" w:rsidRDefault="00EE3AE9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 w:themeColor="text1"/>
          <w:sz w:val="32"/>
          <w:szCs w:val="32"/>
        </w:rPr>
      </w:pPr>
    </w:p>
    <w:p w:rsidR="00AC5837" w:rsidRDefault="00872D70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/>
          <w:sz w:val="32"/>
          <w:szCs w:val="32"/>
        </w:rPr>
      </w:pPr>
      <w:r w:rsidRPr="00EE3AE9">
        <w:rPr>
          <w:b/>
          <w:color w:val="000000"/>
          <w:sz w:val="32"/>
          <w:szCs w:val="32"/>
        </w:rPr>
        <w:t>3</w:t>
      </w:r>
      <w:r w:rsidRPr="00EE3AE9">
        <w:rPr>
          <w:b/>
          <w:color w:val="000000"/>
          <w:sz w:val="32"/>
          <w:szCs w:val="32"/>
          <w:lang w:val="en-US"/>
        </w:rPr>
        <w:t>d</w:t>
      </w:r>
      <w:r w:rsidRPr="00EE3AE9">
        <w:rPr>
          <w:b/>
          <w:color w:val="000000"/>
          <w:sz w:val="32"/>
          <w:szCs w:val="32"/>
        </w:rPr>
        <w:t xml:space="preserve"> </w:t>
      </w:r>
      <w:r w:rsidRPr="00EE3AE9">
        <w:rPr>
          <w:b/>
          <w:color w:val="000000"/>
          <w:sz w:val="32"/>
          <w:szCs w:val="32"/>
          <w:lang w:val="en-US"/>
        </w:rPr>
        <w:t>model</w:t>
      </w:r>
      <w:r w:rsidR="00EA36E9">
        <w:rPr>
          <w:b/>
          <w:color w:val="000000"/>
          <w:sz w:val="32"/>
          <w:szCs w:val="32"/>
        </w:rPr>
        <w:t xml:space="preserve"> комнаты</w:t>
      </w:r>
    </w:p>
    <w:p w:rsidR="00EE3AE9" w:rsidRDefault="00EE3AE9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/>
          <w:sz w:val="32"/>
          <w:szCs w:val="32"/>
        </w:rPr>
      </w:pPr>
    </w:p>
    <w:p w:rsidR="00EE3AE9" w:rsidRPr="00EE3AE9" w:rsidRDefault="00EE3AE9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/>
          <w:sz w:val="32"/>
          <w:szCs w:val="32"/>
        </w:rPr>
      </w:pPr>
    </w:p>
    <w:p w:rsidR="00AC5837" w:rsidRPr="00382DBB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382DBB">
        <w:rPr>
          <w:color w:val="000000"/>
          <w:sz w:val="28"/>
          <w:szCs w:val="28"/>
        </w:rPr>
        <w:t xml:space="preserve">Результат </w:t>
      </w:r>
      <w:r w:rsidR="00863C83">
        <w:rPr>
          <w:color w:val="000000"/>
          <w:sz w:val="28"/>
          <w:szCs w:val="28"/>
        </w:rPr>
        <w:t>рендера</w:t>
      </w:r>
      <w:r w:rsidRPr="00382DBB">
        <w:rPr>
          <w:color w:val="000000"/>
          <w:sz w:val="28"/>
          <w:szCs w:val="28"/>
        </w:rPr>
        <w:t xml:space="preserve"> с камеры </w:t>
      </w:r>
      <w:r w:rsidR="00332534">
        <w:rPr>
          <w:color w:val="000000"/>
          <w:sz w:val="28"/>
          <w:szCs w:val="28"/>
        </w:rPr>
        <w:t xml:space="preserve">комната </w:t>
      </w:r>
      <w:r w:rsidR="00EA36E9">
        <w:rPr>
          <w:color w:val="000000"/>
          <w:sz w:val="28"/>
          <w:szCs w:val="28"/>
        </w:rPr>
        <w:t>1</w:t>
      </w:r>
      <w:r w:rsidR="00A95554">
        <w:rPr>
          <w:color w:val="000000"/>
          <w:sz w:val="28"/>
          <w:szCs w:val="28"/>
        </w:rPr>
        <w:t xml:space="preserve"> </w:t>
      </w:r>
      <w:r w:rsidRPr="00382DBB">
        <w:rPr>
          <w:color w:val="000000"/>
          <w:sz w:val="28"/>
          <w:szCs w:val="28"/>
        </w:rPr>
        <w:t>представлен на рисунке</w:t>
      </w:r>
      <w:r w:rsidR="00A95554">
        <w:rPr>
          <w:color w:val="000000"/>
          <w:sz w:val="28"/>
          <w:szCs w:val="28"/>
        </w:rPr>
        <w:t xml:space="preserve"> А1. Так же на рисунке А2 представлен оригинал с того же ракурса.</w:t>
      </w:r>
    </w:p>
    <w:p w:rsidR="00AC5837" w:rsidRPr="00382DBB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AC5837" w:rsidRPr="00382DBB" w:rsidRDefault="00EB5D81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4152900" cy="2768600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жилая комната рендер.jpg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837" w:rsidRPr="00382DBB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A95554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382DBB">
        <w:rPr>
          <w:color w:val="000000" w:themeColor="text1"/>
          <w:sz w:val="28"/>
          <w:szCs w:val="28"/>
        </w:rPr>
        <w:t>Рисунок А1 –</w:t>
      </w:r>
      <w:r w:rsidRPr="00382DBB">
        <w:rPr>
          <w:sz w:val="28"/>
          <w:szCs w:val="28"/>
        </w:rPr>
        <w:t xml:space="preserve"> </w:t>
      </w:r>
      <w:r w:rsidR="00863C83">
        <w:rPr>
          <w:color w:val="000000"/>
          <w:sz w:val="28"/>
          <w:szCs w:val="28"/>
        </w:rPr>
        <w:t>Рендер</w:t>
      </w:r>
      <w:r w:rsidR="00863C83" w:rsidRPr="00382DBB">
        <w:rPr>
          <w:color w:val="000000"/>
          <w:sz w:val="28"/>
          <w:szCs w:val="28"/>
        </w:rPr>
        <w:t xml:space="preserve"> </w:t>
      </w:r>
      <w:r w:rsidRPr="00382DBB">
        <w:rPr>
          <w:color w:val="000000"/>
          <w:sz w:val="28"/>
          <w:szCs w:val="28"/>
        </w:rPr>
        <w:t xml:space="preserve">с камеры </w:t>
      </w:r>
      <w:r w:rsidR="00332534">
        <w:rPr>
          <w:color w:val="000000"/>
          <w:sz w:val="28"/>
          <w:szCs w:val="28"/>
        </w:rPr>
        <w:t>комната</w:t>
      </w:r>
      <w:r>
        <w:rPr>
          <w:color w:val="000000"/>
          <w:sz w:val="28"/>
          <w:szCs w:val="28"/>
        </w:rPr>
        <w:t xml:space="preserve"> </w:t>
      </w:r>
      <w:r w:rsidR="00EA36E9">
        <w:rPr>
          <w:color w:val="000000"/>
          <w:sz w:val="28"/>
          <w:szCs w:val="28"/>
        </w:rPr>
        <w:t>1</w:t>
      </w:r>
    </w:p>
    <w:p w:rsidR="00332534" w:rsidRDefault="00332534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A95554" w:rsidRPr="00382DBB" w:rsidRDefault="00EB5D81" w:rsidP="00A95554">
      <w:pPr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619500" cy="2714808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жилая комната.jpg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1717" cy="2716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554" w:rsidRPr="00382DBB" w:rsidRDefault="00A95554" w:rsidP="00A95554">
      <w:pPr>
        <w:ind w:firstLine="851"/>
        <w:jc w:val="both"/>
        <w:rPr>
          <w:sz w:val="28"/>
          <w:szCs w:val="28"/>
        </w:rPr>
      </w:pPr>
    </w:p>
    <w:p w:rsidR="00EA36E9" w:rsidRDefault="00EA36E9" w:rsidP="00332534">
      <w:pPr>
        <w:ind w:firstLine="851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исунок А2</w:t>
      </w:r>
      <w:r w:rsidR="00A95554" w:rsidRPr="00382DBB">
        <w:rPr>
          <w:sz w:val="28"/>
          <w:szCs w:val="28"/>
        </w:rPr>
        <w:t xml:space="preserve"> – </w:t>
      </w:r>
      <w:r w:rsidR="00A95554">
        <w:rPr>
          <w:sz w:val="28"/>
          <w:szCs w:val="28"/>
        </w:rPr>
        <w:t xml:space="preserve">Оригинал камеры </w:t>
      </w:r>
      <w:r w:rsidR="00332534">
        <w:rPr>
          <w:sz w:val="28"/>
          <w:szCs w:val="28"/>
        </w:rPr>
        <w:t>комната</w:t>
      </w:r>
      <w:r>
        <w:rPr>
          <w:sz w:val="28"/>
          <w:szCs w:val="28"/>
        </w:rPr>
        <w:t xml:space="preserve"> 1</w:t>
      </w:r>
    </w:p>
    <w:p w:rsidR="00EA36E9" w:rsidRPr="00382DBB" w:rsidRDefault="00EA36E9" w:rsidP="00EA36E9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  <w:r w:rsidRPr="00382DBB">
        <w:rPr>
          <w:color w:val="000000"/>
          <w:sz w:val="28"/>
          <w:szCs w:val="28"/>
        </w:rPr>
        <w:lastRenderedPageBreak/>
        <w:t xml:space="preserve">Результат </w:t>
      </w:r>
      <w:r w:rsidR="00863C83">
        <w:rPr>
          <w:color w:val="000000"/>
          <w:sz w:val="28"/>
          <w:szCs w:val="28"/>
        </w:rPr>
        <w:t>рендера</w:t>
      </w:r>
      <w:r w:rsidRPr="00382DBB">
        <w:rPr>
          <w:color w:val="000000"/>
          <w:sz w:val="28"/>
          <w:szCs w:val="28"/>
        </w:rPr>
        <w:t xml:space="preserve"> с камеры </w:t>
      </w:r>
      <w:r>
        <w:rPr>
          <w:color w:val="000000"/>
          <w:sz w:val="28"/>
          <w:szCs w:val="28"/>
        </w:rPr>
        <w:t xml:space="preserve">комната 2 </w:t>
      </w:r>
      <w:r w:rsidRPr="00382DBB">
        <w:rPr>
          <w:color w:val="000000"/>
          <w:sz w:val="28"/>
          <w:szCs w:val="28"/>
        </w:rPr>
        <w:t>представлен на рисунке</w:t>
      </w:r>
      <w:r>
        <w:rPr>
          <w:color w:val="000000"/>
          <w:sz w:val="28"/>
          <w:szCs w:val="28"/>
        </w:rPr>
        <w:t xml:space="preserve"> А3. Так же на рисунке А4 представлен оригинал с того же ракурса.</w:t>
      </w:r>
    </w:p>
    <w:p w:rsidR="00EA36E9" w:rsidRPr="00382DBB" w:rsidRDefault="00EA36E9" w:rsidP="00EA36E9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EA36E9" w:rsidRPr="00382DBB" w:rsidRDefault="00EA36E9" w:rsidP="00EA36E9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EA36E9" w:rsidRPr="00382DBB" w:rsidRDefault="00EB5D81" w:rsidP="00EA36E9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4324350" cy="288290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жилая комната 2 рендер.jp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841" cy="2883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6E9" w:rsidRDefault="00EA36E9" w:rsidP="00EA36E9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>
        <w:rPr>
          <w:color w:val="000000" w:themeColor="text1"/>
          <w:sz w:val="28"/>
          <w:szCs w:val="28"/>
        </w:rPr>
        <w:t>Рисунок А2</w:t>
      </w:r>
      <w:r w:rsidRPr="00382DBB">
        <w:rPr>
          <w:color w:val="000000" w:themeColor="text1"/>
          <w:sz w:val="28"/>
          <w:szCs w:val="28"/>
        </w:rPr>
        <w:t xml:space="preserve"> –</w:t>
      </w:r>
      <w:r w:rsidRPr="00382DBB">
        <w:rPr>
          <w:sz w:val="28"/>
          <w:szCs w:val="28"/>
        </w:rPr>
        <w:t xml:space="preserve"> </w:t>
      </w:r>
      <w:r w:rsidR="00863C83">
        <w:rPr>
          <w:color w:val="000000"/>
          <w:sz w:val="28"/>
          <w:szCs w:val="28"/>
        </w:rPr>
        <w:t>Рендер</w:t>
      </w:r>
      <w:r w:rsidR="00863C83" w:rsidRPr="00382DBB">
        <w:rPr>
          <w:color w:val="000000"/>
          <w:sz w:val="28"/>
          <w:szCs w:val="28"/>
        </w:rPr>
        <w:t xml:space="preserve"> </w:t>
      </w:r>
      <w:r w:rsidRPr="00382DBB">
        <w:rPr>
          <w:color w:val="000000"/>
          <w:sz w:val="28"/>
          <w:szCs w:val="28"/>
        </w:rPr>
        <w:t xml:space="preserve">с камеры </w:t>
      </w:r>
      <w:r>
        <w:rPr>
          <w:color w:val="000000"/>
          <w:sz w:val="28"/>
          <w:szCs w:val="28"/>
        </w:rPr>
        <w:t xml:space="preserve">комната </w:t>
      </w:r>
      <w:r w:rsidRPr="00382DBB">
        <w:rPr>
          <w:color w:val="000000"/>
          <w:sz w:val="28"/>
          <w:szCs w:val="28"/>
        </w:rPr>
        <w:t>2</w:t>
      </w:r>
    </w:p>
    <w:p w:rsidR="00EA36E9" w:rsidRDefault="00EA36E9" w:rsidP="00EA36E9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EA36E9" w:rsidRPr="00382DBB" w:rsidRDefault="00EA36E9" w:rsidP="00EA36E9">
      <w:pPr>
        <w:ind w:firstLine="851"/>
        <w:jc w:val="both"/>
        <w:rPr>
          <w:sz w:val="28"/>
          <w:szCs w:val="28"/>
        </w:rPr>
      </w:pPr>
    </w:p>
    <w:p w:rsidR="00EA36E9" w:rsidRPr="00382DBB" w:rsidRDefault="00EB5D81" w:rsidP="00EA36E9">
      <w:pPr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000500" cy="3369013"/>
            <wp:effectExtent l="0" t="0" r="0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жилая комната 2.jpg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8343" cy="3375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6E9" w:rsidRDefault="00EA36E9" w:rsidP="00EA36E9">
      <w:pPr>
        <w:ind w:firstLine="851"/>
        <w:jc w:val="both"/>
        <w:outlineLvl w:val="0"/>
        <w:rPr>
          <w:sz w:val="28"/>
          <w:szCs w:val="28"/>
        </w:rPr>
      </w:pPr>
      <w:r>
        <w:rPr>
          <w:sz w:val="28"/>
          <w:szCs w:val="28"/>
        </w:rPr>
        <w:t>Рисунок А2</w:t>
      </w:r>
      <w:r w:rsidRPr="00382DBB">
        <w:rPr>
          <w:sz w:val="28"/>
          <w:szCs w:val="28"/>
        </w:rPr>
        <w:t xml:space="preserve"> – </w:t>
      </w:r>
      <w:r>
        <w:rPr>
          <w:sz w:val="28"/>
          <w:szCs w:val="28"/>
        </w:rPr>
        <w:t>Оригинал камеры комната 2</w:t>
      </w:r>
    </w:p>
    <w:p w:rsidR="00EA36E9" w:rsidRDefault="00EA36E9">
      <w:pPr>
        <w:spacing w:after="200" w:line="276" w:lineRule="auto"/>
        <w:rPr>
          <w:sz w:val="28"/>
          <w:szCs w:val="28"/>
        </w:rPr>
      </w:pPr>
    </w:p>
    <w:p w:rsidR="00AC5837" w:rsidRPr="00332534" w:rsidRDefault="00AC5837" w:rsidP="00332534">
      <w:pPr>
        <w:ind w:firstLine="851"/>
        <w:jc w:val="both"/>
        <w:outlineLvl w:val="0"/>
        <w:rPr>
          <w:sz w:val="28"/>
          <w:szCs w:val="28"/>
        </w:rPr>
      </w:pPr>
    </w:p>
    <w:p w:rsidR="005773CD" w:rsidRDefault="005773CD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/>
          <w:sz w:val="28"/>
          <w:szCs w:val="28"/>
        </w:rPr>
      </w:pPr>
    </w:p>
    <w:p w:rsidR="005773CD" w:rsidRDefault="005773CD" w:rsidP="00EB5D81">
      <w:pPr>
        <w:pStyle w:val="ae"/>
        <w:spacing w:before="0" w:beforeAutospacing="0" w:after="0" w:afterAutospacing="0"/>
        <w:rPr>
          <w:b/>
          <w:color w:val="000000"/>
          <w:sz w:val="28"/>
          <w:szCs w:val="28"/>
        </w:rPr>
      </w:pPr>
    </w:p>
    <w:p w:rsidR="00EE3AE9" w:rsidRDefault="00AC5837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/>
          <w:sz w:val="28"/>
          <w:szCs w:val="28"/>
        </w:rPr>
      </w:pPr>
      <w:r w:rsidRPr="00382DBB">
        <w:rPr>
          <w:b/>
          <w:color w:val="000000"/>
          <w:sz w:val="28"/>
          <w:szCs w:val="28"/>
        </w:rPr>
        <w:lastRenderedPageBreak/>
        <w:t>Приложение</w:t>
      </w:r>
      <w:r w:rsidR="00EE3AE9">
        <w:rPr>
          <w:b/>
          <w:color w:val="000000"/>
          <w:sz w:val="28"/>
          <w:szCs w:val="28"/>
        </w:rPr>
        <w:t xml:space="preserve"> Б</w:t>
      </w:r>
    </w:p>
    <w:p w:rsidR="00F45203" w:rsidRDefault="00F45203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/>
          <w:sz w:val="28"/>
          <w:szCs w:val="28"/>
        </w:rPr>
      </w:pPr>
    </w:p>
    <w:p w:rsidR="00AC5837" w:rsidRPr="00872D70" w:rsidRDefault="00872D70" w:rsidP="00EE3AE9">
      <w:pPr>
        <w:pStyle w:val="ae"/>
        <w:spacing w:before="0" w:beforeAutospacing="0" w:after="0" w:afterAutospacing="0"/>
        <w:ind w:firstLine="851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3</w:t>
      </w:r>
      <w:r>
        <w:rPr>
          <w:b/>
          <w:color w:val="000000"/>
          <w:sz w:val="28"/>
          <w:szCs w:val="28"/>
          <w:lang w:val="en-US"/>
        </w:rPr>
        <w:t>d</w:t>
      </w:r>
      <w:r w:rsidRPr="00EE3AE9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model</w:t>
      </w:r>
      <w:r w:rsidRPr="00EE3AE9">
        <w:rPr>
          <w:b/>
          <w:color w:val="000000"/>
          <w:sz w:val="28"/>
          <w:szCs w:val="28"/>
        </w:rPr>
        <w:t xml:space="preserve"> </w:t>
      </w:r>
      <w:r w:rsidR="00EA36E9">
        <w:rPr>
          <w:b/>
          <w:color w:val="000000"/>
          <w:sz w:val="28"/>
          <w:szCs w:val="28"/>
        </w:rPr>
        <w:t>кухни</w:t>
      </w:r>
    </w:p>
    <w:p w:rsidR="00AC5837" w:rsidRPr="00382DBB" w:rsidRDefault="00AC5837" w:rsidP="00EE3AE9">
      <w:pPr>
        <w:pStyle w:val="ae"/>
        <w:spacing w:before="0" w:beforeAutospacing="0" w:after="0" w:afterAutospacing="0"/>
        <w:ind w:firstLine="851"/>
        <w:jc w:val="center"/>
        <w:rPr>
          <w:color w:val="000000"/>
          <w:sz w:val="28"/>
          <w:szCs w:val="28"/>
        </w:rPr>
      </w:pPr>
    </w:p>
    <w:p w:rsidR="00AC5837" w:rsidRPr="00382DBB" w:rsidRDefault="00AC5837" w:rsidP="00EE3AE9">
      <w:pPr>
        <w:pStyle w:val="ae"/>
        <w:spacing w:before="0" w:beforeAutospacing="0" w:after="0" w:afterAutospacing="0"/>
        <w:ind w:firstLine="851"/>
        <w:jc w:val="center"/>
        <w:rPr>
          <w:color w:val="000000"/>
          <w:sz w:val="28"/>
          <w:szCs w:val="28"/>
        </w:rPr>
      </w:pPr>
    </w:p>
    <w:p w:rsidR="00AC5837" w:rsidRPr="00382DBB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382DBB">
        <w:rPr>
          <w:color w:val="000000"/>
          <w:sz w:val="28"/>
          <w:szCs w:val="28"/>
        </w:rPr>
        <w:t xml:space="preserve">Результат </w:t>
      </w:r>
      <w:r w:rsidR="00863C83">
        <w:rPr>
          <w:color w:val="000000"/>
          <w:sz w:val="28"/>
          <w:szCs w:val="28"/>
        </w:rPr>
        <w:t>рендера</w:t>
      </w:r>
      <w:r w:rsidRPr="00382DBB">
        <w:rPr>
          <w:color w:val="000000"/>
          <w:sz w:val="28"/>
          <w:szCs w:val="28"/>
        </w:rPr>
        <w:t xml:space="preserve"> с камеры </w:t>
      </w:r>
      <w:r w:rsidR="00332534">
        <w:rPr>
          <w:color w:val="000000"/>
          <w:sz w:val="28"/>
          <w:szCs w:val="28"/>
        </w:rPr>
        <w:t>Кухня</w:t>
      </w:r>
      <w:r w:rsidR="00D0535B">
        <w:rPr>
          <w:color w:val="000000"/>
          <w:sz w:val="28"/>
          <w:szCs w:val="28"/>
        </w:rPr>
        <w:t xml:space="preserve"> 1</w:t>
      </w:r>
      <w:r w:rsidRPr="00382DBB">
        <w:rPr>
          <w:color w:val="000000"/>
          <w:sz w:val="28"/>
          <w:szCs w:val="28"/>
        </w:rPr>
        <w:t xml:space="preserve"> представлен на рисунке</w:t>
      </w:r>
      <w:r w:rsidR="00D0535B">
        <w:rPr>
          <w:color w:val="000000"/>
          <w:sz w:val="28"/>
          <w:szCs w:val="28"/>
        </w:rPr>
        <w:t xml:space="preserve"> Б1.</w:t>
      </w:r>
      <w:r w:rsidR="00A95554">
        <w:rPr>
          <w:color w:val="000000"/>
          <w:sz w:val="28"/>
          <w:szCs w:val="28"/>
        </w:rPr>
        <w:t xml:space="preserve"> Так же на рисунке Б2 представлен оригинал с того же ракурса.</w:t>
      </w:r>
    </w:p>
    <w:p w:rsidR="00AC5837" w:rsidRPr="00382DBB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165D3C" w:rsidRDefault="00EB5D81" w:rsidP="00AC5837">
      <w:pPr>
        <w:pStyle w:val="ae"/>
        <w:spacing w:before="0" w:beforeAutospacing="0" w:after="0" w:afterAutospacing="0"/>
        <w:ind w:firstLine="851"/>
        <w:jc w:val="both"/>
        <w:rPr>
          <w:color w:val="000000" w:themeColor="text1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4572000" cy="3048000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кухня 2 рендер.jpg"/>
                    <pic:cNvPicPr/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D3C" w:rsidRDefault="00165D3C" w:rsidP="00AC5837">
      <w:pPr>
        <w:pStyle w:val="ae"/>
        <w:spacing w:before="0" w:beforeAutospacing="0" w:after="0" w:afterAutospacing="0"/>
        <w:ind w:firstLine="851"/>
        <w:jc w:val="both"/>
        <w:rPr>
          <w:color w:val="000000" w:themeColor="text1"/>
          <w:sz w:val="28"/>
          <w:szCs w:val="28"/>
        </w:rPr>
      </w:pPr>
    </w:p>
    <w:p w:rsidR="00AC5837" w:rsidRPr="00D0535B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382DBB">
        <w:rPr>
          <w:color w:val="000000" w:themeColor="text1"/>
          <w:sz w:val="28"/>
          <w:szCs w:val="28"/>
        </w:rPr>
        <w:t>Рисунок Б1 –</w:t>
      </w:r>
      <w:r w:rsidRPr="00382DBB">
        <w:rPr>
          <w:sz w:val="28"/>
          <w:szCs w:val="28"/>
        </w:rPr>
        <w:t xml:space="preserve"> </w:t>
      </w:r>
      <w:r w:rsidR="00863C83">
        <w:rPr>
          <w:color w:val="000000"/>
          <w:sz w:val="28"/>
          <w:szCs w:val="28"/>
        </w:rPr>
        <w:t>Рендер</w:t>
      </w:r>
      <w:r w:rsidR="00863C83" w:rsidRPr="00382DBB">
        <w:rPr>
          <w:color w:val="000000"/>
          <w:sz w:val="28"/>
          <w:szCs w:val="28"/>
        </w:rPr>
        <w:t xml:space="preserve"> </w:t>
      </w:r>
      <w:r w:rsidRPr="00382DBB">
        <w:rPr>
          <w:color w:val="000000"/>
          <w:sz w:val="28"/>
          <w:szCs w:val="28"/>
        </w:rPr>
        <w:t xml:space="preserve">с камеры </w:t>
      </w:r>
      <w:r w:rsidR="00332534">
        <w:rPr>
          <w:color w:val="000000"/>
          <w:sz w:val="28"/>
          <w:szCs w:val="28"/>
        </w:rPr>
        <w:t>Кухня</w:t>
      </w:r>
      <w:r w:rsidR="00D0535B">
        <w:rPr>
          <w:color w:val="000000"/>
          <w:sz w:val="28"/>
          <w:szCs w:val="28"/>
        </w:rPr>
        <w:t xml:space="preserve"> 1</w:t>
      </w:r>
    </w:p>
    <w:p w:rsidR="00A95554" w:rsidRPr="00382DBB" w:rsidRDefault="00A95554" w:rsidP="00A95554">
      <w:pPr>
        <w:tabs>
          <w:tab w:val="left" w:pos="4668"/>
        </w:tabs>
        <w:ind w:firstLine="851"/>
        <w:jc w:val="both"/>
        <w:rPr>
          <w:sz w:val="28"/>
          <w:szCs w:val="28"/>
        </w:rPr>
      </w:pPr>
    </w:p>
    <w:p w:rsidR="00A95554" w:rsidRPr="00382DBB" w:rsidRDefault="00EB5D81" w:rsidP="00A95554">
      <w:pPr>
        <w:tabs>
          <w:tab w:val="left" w:pos="4668"/>
        </w:tabs>
        <w:ind w:firstLine="851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324350" cy="3348195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кухня 2.jpg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4144" cy="3355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534" w:rsidRDefault="00332534" w:rsidP="00A95554">
      <w:pPr>
        <w:ind w:firstLine="851"/>
        <w:jc w:val="both"/>
        <w:outlineLvl w:val="0"/>
        <w:rPr>
          <w:sz w:val="28"/>
          <w:szCs w:val="28"/>
        </w:rPr>
      </w:pPr>
    </w:p>
    <w:p w:rsidR="00A95554" w:rsidRPr="00382DBB" w:rsidRDefault="00A95554" w:rsidP="00A95554">
      <w:pPr>
        <w:ind w:firstLine="851"/>
        <w:jc w:val="both"/>
        <w:outlineLvl w:val="0"/>
        <w:rPr>
          <w:sz w:val="28"/>
          <w:szCs w:val="28"/>
        </w:rPr>
      </w:pPr>
      <w:r w:rsidRPr="00382DBB">
        <w:rPr>
          <w:sz w:val="28"/>
          <w:szCs w:val="28"/>
        </w:rPr>
        <w:lastRenderedPageBreak/>
        <w:t xml:space="preserve">Рисунок </w:t>
      </w:r>
      <w:r>
        <w:rPr>
          <w:sz w:val="28"/>
          <w:szCs w:val="28"/>
        </w:rPr>
        <w:t>Б2</w:t>
      </w:r>
      <w:r w:rsidRPr="00382DBB">
        <w:rPr>
          <w:sz w:val="28"/>
          <w:szCs w:val="28"/>
        </w:rPr>
        <w:t xml:space="preserve"> – </w:t>
      </w:r>
      <w:r>
        <w:rPr>
          <w:sz w:val="28"/>
          <w:szCs w:val="28"/>
        </w:rPr>
        <w:t>Оригинал с камеры</w:t>
      </w:r>
      <w:r w:rsidRPr="00382DBB">
        <w:rPr>
          <w:sz w:val="28"/>
          <w:szCs w:val="28"/>
        </w:rPr>
        <w:t xml:space="preserve"> </w:t>
      </w:r>
      <w:r w:rsidR="00332534">
        <w:rPr>
          <w:sz w:val="28"/>
          <w:szCs w:val="28"/>
        </w:rPr>
        <w:t>Кухня</w:t>
      </w:r>
      <w:r>
        <w:rPr>
          <w:sz w:val="28"/>
          <w:szCs w:val="28"/>
        </w:rPr>
        <w:t xml:space="preserve"> 1</w:t>
      </w:r>
    </w:p>
    <w:p w:rsidR="00A95554" w:rsidRDefault="00A95554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A95554" w:rsidRPr="00382DBB" w:rsidRDefault="00A95554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256539" w:rsidRPr="00256539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382DBB">
        <w:rPr>
          <w:color w:val="000000"/>
          <w:sz w:val="28"/>
          <w:szCs w:val="28"/>
        </w:rPr>
        <w:t xml:space="preserve">Результат </w:t>
      </w:r>
      <w:r w:rsidR="00863C83">
        <w:rPr>
          <w:color w:val="000000"/>
          <w:sz w:val="28"/>
          <w:szCs w:val="28"/>
        </w:rPr>
        <w:t>рендера</w:t>
      </w:r>
      <w:r w:rsidRPr="00382DBB">
        <w:rPr>
          <w:color w:val="000000"/>
          <w:sz w:val="28"/>
          <w:szCs w:val="28"/>
        </w:rPr>
        <w:t xml:space="preserve"> с камеры </w:t>
      </w:r>
      <w:r w:rsidR="00332534">
        <w:rPr>
          <w:color w:val="000000"/>
          <w:sz w:val="28"/>
          <w:szCs w:val="28"/>
        </w:rPr>
        <w:t xml:space="preserve">Кухня </w:t>
      </w:r>
      <w:r w:rsidR="00D0535B">
        <w:rPr>
          <w:color w:val="000000"/>
          <w:sz w:val="28"/>
          <w:szCs w:val="28"/>
        </w:rPr>
        <w:t>2</w:t>
      </w:r>
      <w:r w:rsidRPr="00382DBB">
        <w:rPr>
          <w:color w:val="000000"/>
          <w:sz w:val="28"/>
          <w:szCs w:val="28"/>
        </w:rPr>
        <w:t xml:space="preserve"> представлен на рисунке</w:t>
      </w:r>
      <w:r w:rsidR="00D0535B">
        <w:rPr>
          <w:color w:val="000000"/>
          <w:sz w:val="28"/>
          <w:szCs w:val="28"/>
        </w:rPr>
        <w:t xml:space="preserve"> Б</w:t>
      </w:r>
      <w:r w:rsidR="00A95554">
        <w:rPr>
          <w:color w:val="000000"/>
          <w:sz w:val="28"/>
          <w:szCs w:val="28"/>
        </w:rPr>
        <w:t>3</w:t>
      </w:r>
      <w:r w:rsidR="00D0535B">
        <w:rPr>
          <w:color w:val="000000"/>
          <w:sz w:val="28"/>
          <w:szCs w:val="28"/>
        </w:rPr>
        <w:t>.</w:t>
      </w:r>
      <w:r w:rsidR="00A95554">
        <w:rPr>
          <w:color w:val="000000"/>
          <w:sz w:val="28"/>
          <w:szCs w:val="28"/>
        </w:rPr>
        <w:t xml:space="preserve"> Так же на рисунке Б4 представлен оригинал с того же ракурса.</w:t>
      </w:r>
    </w:p>
    <w:p w:rsidR="00256539" w:rsidRDefault="00256539" w:rsidP="00AC5837">
      <w:pPr>
        <w:pStyle w:val="ae"/>
        <w:spacing w:before="0" w:beforeAutospacing="0" w:after="0" w:afterAutospacing="0"/>
        <w:ind w:firstLine="851"/>
        <w:jc w:val="both"/>
        <w:rPr>
          <w:noProof/>
        </w:rPr>
      </w:pPr>
    </w:p>
    <w:p w:rsidR="00165D3C" w:rsidRDefault="00C71640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>
            <wp:extent cx="4591050" cy="306070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кухня рендер.jpg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06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D3C" w:rsidRPr="00382DBB" w:rsidRDefault="00165D3C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</w:p>
    <w:p w:rsidR="00AC5837" w:rsidRPr="00D0535B" w:rsidRDefault="00AC5837" w:rsidP="00AC5837">
      <w:pPr>
        <w:pStyle w:val="ae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382DBB">
        <w:rPr>
          <w:color w:val="000000" w:themeColor="text1"/>
          <w:sz w:val="28"/>
          <w:szCs w:val="28"/>
        </w:rPr>
        <w:t>Рисунок Б</w:t>
      </w:r>
      <w:r w:rsidR="00F837CD">
        <w:rPr>
          <w:color w:val="000000" w:themeColor="text1"/>
          <w:sz w:val="28"/>
          <w:szCs w:val="28"/>
        </w:rPr>
        <w:t>3</w:t>
      </w:r>
      <w:r w:rsidRPr="00382DBB">
        <w:rPr>
          <w:color w:val="000000" w:themeColor="text1"/>
          <w:sz w:val="28"/>
          <w:szCs w:val="28"/>
        </w:rPr>
        <w:t xml:space="preserve"> –</w:t>
      </w:r>
      <w:r w:rsidRPr="00382DBB">
        <w:rPr>
          <w:sz w:val="28"/>
          <w:szCs w:val="28"/>
        </w:rPr>
        <w:t xml:space="preserve"> </w:t>
      </w:r>
      <w:r w:rsidR="00863C83">
        <w:rPr>
          <w:color w:val="000000"/>
          <w:sz w:val="28"/>
          <w:szCs w:val="28"/>
        </w:rPr>
        <w:t>Рендер</w:t>
      </w:r>
      <w:r w:rsidRPr="00382DBB">
        <w:rPr>
          <w:color w:val="000000"/>
          <w:sz w:val="28"/>
          <w:szCs w:val="28"/>
        </w:rPr>
        <w:t xml:space="preserve"> комнаты с камеры </w:t>
      </w:r>
      <w:r w:rsidR="00332534">
        <w:rPr>
          <w:color w:val="000000"/>
          <w:sz w:val="28"/>
          <w:szCs w:val="28"/>
        </w:rPr>
        <w:t>Кухня</w:t>
      </w:r>
      <w:r w:rsidR="00D0535B">
        <w:rPr>
          <w:color w:val="000000"/>
          <w:sz w:val="28"/>
          <w:szCs w:val="28"/>
        </w:rPr>
        <w:t xml:space="preserve"> 2</w:t>
      </w:r>
    </w:p>
    <w:p w:rsidR="00A95554" w:rsidRPr="00382DBB" w:rsidRDefault="00A95554" w:rsidP="00A95554">
      <w:pPr>
        <w:tabs>
          <w:tab w:val="left" w:pos="4668"/>
        </w:tabs>
        <w:ind w:firstLine="851"/>
        <w:jc w:val="both"/>
        <w:rPr>
          <w:sz w:val="28"/>
          <w:szCs w:val="28"/>
        </w:rPr>
      </w:pPr>
    </w:p>
    <w:p w:rsidR="00A95554" w:rsidRPr="00382DBB" w:rsidRDefault="00C71640" w:rsidP="00A95554">
      <w:pPr>
        <w:ind w:firstLine="851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257675" cy="3080020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кухня.jp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2634" cy="308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554" w:rsidRPr="00382DBB" w:rsidRDefault="00A95554" w:rsidP="00A95554">
      <w:pPr>
        <w:ind w:firstLine="851"/>
        <w:jc w:val="both"/>
        <w:rPr>
          <w:sz w:val="28"/>
          <w:szCs w:val="28"/>
        </w:rPr>
      </w:pPr>
    </w:p>
    <w:p w:rsidR="00A95554" w:rsidRPr="00382DBB" w:rsidRDefault="00A95554" w:rsidP="00A95554">
      <w:pPr>
        <w:ind w:firstLine="851"/>
        <w:jc w:val="both"/>
        <w:outlineLvl w:val="0"/>
        <w:rPr>
          <w:sz w:val="28"/>
          <w:szCs w:val="28"/>
        </w:rPr>
      </w:pPr>
      <w:r w:rsidRPr="00382DBB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Б4</w:t>
      </w:r>
      <w:r w:rsidRPr="00382DBB">
        <w:rPr>
          <w:sz w:val="28"/>
          <w:szCs w:val="28"/>
        </w:rPr>
        <w:t xml:space="preserve"> – </w:t>
      </w:r>
      <w:r>
        <w:rPr>
          <w:sz w:val="28"/>
          <w:szCs w:val="28"/>
        </w:rPr>
        <w:t>Оригинал с камеры</w:t>
      </w:r>
      <w:r w:rsidRPr="00382DBB">
        <w:rPr>
          <w:sz w:val="28"/>
          <w:szCs w:val="28"/>
        </w:rPr>
        <w:t xml:space="preserve"> </w:t>
      </w:r>
      <w:r w:rsidR="00332534">
        <w:rPr>
          <w:sz w:val="28"/>
          <w:szCs w:val="28"/>
        </w:rPr>
        <w:t>Кухня</w:t>
      </w:r>
      <w:r>
        <w:rPr>
          <w:sz w:val="28"/>
          <w:szCs w:val="28"/>
        </w:rPr>
        <w:t xml:space="preserve"> 2</w:t>
      </w:r>
    </w:p>
    <w:p w:rsidR="00763F45" w:rsidRPr="00AC5837" w:rsidRDefault="00763F45" w:rsidP="00AC5837">
      <w:pPr>
        <w:tabs>
          <w:tab w:val="left" w:pos="4962"/>
        </w:tabs>
        <w:ind w:firstLine="851"/>
        <w:jc w:val="both"/>
        <w:rPr>
          <w:b/>
          <w:color w:val="000000" w:themeColor="text1"/>
          <w:sz w:val="28"/>
          <w:szCs w:val="28"/>
        </w:rPr>
      </w:pPr>
    </w:p>
    <w:sectPr w:rsidR="00763F45" w:rsidRPr="00AC5837" w:rsidSect="0000122E">
      <w:footerReference w:type="default" r:id="rId47"/>
      <w:pgSz w:w="11906" w:h="16838"/>
      <w:pgMar w:top="737" w:right="567" w:bottom="1843" w:left="1469" w:header="284" w:footer="709" w:gutter="0"/>
      <w:pgNumType w:start="5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1C5E" w:rsidRDefault="00F51C5E" w:rsidP="00DA1637">
      <w:r>
        <w:separator/>
      </w:r>
    </w:p>
  </w:endnote>
  <w:endnote w:type="continuationSeparator" w:id="0">
    <w:p w:rsidR="00F51C5E" w:rsidRDefault="00F51C5E" w:rsidP="00DA16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60F90" w:rsidRDefault="00060F90">
    <w:pPr>
      <w:pStyle w:val="a5"/>
    </w:pPr>
    <w:r>
      <w:rPr>
        <w:noProof/>
        <w:lang w:eastAsia="ru-RU"/>
      </w:rPr>
      <w:pict>
        <v:group id="_x0000_s2070" style="position:absolute;margin-left:58.65pt;margin-top:21pt;width:517.95pt;height:792.7pt;z-index:251658240;mso-position-horizontal-relative:page;mso-position-vertical-relative:page" coordsize="20000,20000">
          <v:rect id="_x0000_s2071" style="position:absolute;width:20000;height:20000" filled="f" strokeweight="2pt"/>
          <v:line id="_x0000_s2072" style="position:absolute" from="1093,18949" to="1095,19989" strokeweight="2pt"/>
          <v:line id="_x0000_s2073" style="position:absolute" from="10,18941" to="19977,18942" strokeweight="2pt"/>
          <v:line id="_x0000_s2074" style="position:absolute" from="2186,18949" to="2188,19989" strokeweight="2pt"/>
          <v:line id="_x0000_s2075" style="position:absolute" from="4919,18949" to="4921,19989" strokeweight="2pt"/>
          <v:line id="_x0000_s2076" style="position:absolute" from="6557,18959" to="6559,19989" strokeweight="2pt"/>
          <v:line id="_x0000_s2077" style="position:absolute" from="7650,18949" to="7652,19979" strokeweight="2pt"/>
          <v:line id="_x0000_s2078" style="position:absolute" from="18905,18949" to="18909,19989" strokeweight="2pt"/>
          <v:line id="_x0000_s2079" style="position:absolute" from="10,19293" to="7631,19295" strokeweight="1pt"/>
          <v:line id="_x0000_s2080" style="position:absolute" from="10,19646" to="7631,19647" strokeweight="2pt"/>
          <v:line id="_x0000_s2081" style="position:absolute" from="18919,19296" to="19990,19297" strokeweight="1pt"/>
          <v:rect id="_x0000_s2082" style="position:absolute;left:54;top:19660;width:1000;height:309" filled="f" stroked="f" strokeweight=".25pt">
            <v:textbox style="mso-next-textbox:#_x0000_s2082" inset="1pt,1pt,1pt,1pt">
              <w:txbxContent>
                <w:p w:rsidR="00060F90" w:rsidRDefault="00060F90" w:rsidP="007B7F8E">
                  <w:pPr>
                    <w:pStyle w:val="a7"/>
                    <w:jc w:val="center"/>
                    <w:rPr>
                      <w:sz w:val="18"/>
                    </w:rPr>
                  </w:pPr>
                  <w:proofErr w:type="spellStart"/>
                  <w:r>
                    <w:rPr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083" style="position:absolute;left:1139;top:19660;width:1001;height:309" filled="f" stroked="f" strokeweight=".25pt">
            <v:textbox style="mso-next-textbox:#_x0000_s2083" inset="1pt,1pt,1pt,1pt">
              <w:txbxContent>
                <w:p w:rsidR="00060F90" w:rsidRDefault="00060F90" w:rsidP="007B7F8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084" style="position:absolute;left:2267;top:19660;width:2573;height:309" filled="f" stroked="f" strokeweight=".25pt">
            <v:textbox style="mso-next-textbox:#_x0000_s2084" inset="1pt,1pt,1pt,1pt">
              <w:txbxContent>
                <w:p w:rsidR="00060F90" w:rsidRDefault="00060F90" w:rsidP="007B7F8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 xml:space="preserve">№ </w:t>
                  </w:r>
                  <w:proofErr w:type="spellStart"/>
                  <w:r>
                    <w:rPr>
                      <w:sz w:val="18"/>
                    </w:rPr>
                    <w:t>доку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085" style="position:absolute;left:4983;top:19660;width:1534;height:309" filled="f" stroked="f" strokeweight=".25pt">
            <v:textbox style="mso-next-textbox:#_x0000_s2085" inset="1pt,1pt,1pt,1pt">
              <w:txbxContent>
                <w:p w:rsidR="00060F90" w:rsidRDefault="00060F90" w:rsidP="007B7F8E">
                  <w:pPr>
                    <w:pStyle w:val="a7"/>
                    <w:jc w:val="center"/>
                    <w:rPr>
                      <w:sz w:val="18"/>
                    </w:rPr>
                  </w:pPr>
                  <w:proofErr w:type="spellStart"/>
                  <w:r w:rsidRPr="00A16F0D">
                    <w:rPr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086" style="position:absolute;left:6604;top:19660;width:1000;height:309" filled="f" stroked="f" strokeweight=".25pt">
            <v:textbox style="mso-next-textbox:#_x0000_s2086" inset="1pt,1pt,1pt,1pt">
              <w:txbxContent>
                <w:p w:rsidR="00060F90" w:rsidRDefault="00060F90" w:rsidP="007B7F8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Дата</w:t>
                  </w:r>
                </w:p>
              </w:txbxContent>
            </v:textbox>
          </v:rect>
          <v:rect id="_x0000_s2087" style="position:absolute;left:18949;top:18977;width:1001;height:309" filled="f" stroked="f" strokeweight=".25pt">
            <v:textbox style="mso-next-textbox:#_x0000_s2087" inset="1pt,1pt,1pt,1pt">
              <w:txbxContent>
                <w:p w:rsidR="00060F90" w:rsidRDefault="00060F90" w:rsidP="007B7F8E">
                  <w:pPr>
                    <w:pStyle w:val="a7"/>
                    <w:jc w:val="center"/>
                    <w:rPr>
                      <w:sz w:val="18"/>
                    </w:rPr>
                  </w:pPr>
                  <w:r>
                    <w:rPr>
                      <w:sz w:val="18"/>
                    </w:rPr>
                    <w:t>Лист</w:t>
                  </w:r>
                </w:p>
              </w:txbxContent>
            </v:textbox>
          </v:rect>
          <v:rect id="_x0000_s2088" style="position:absolute;left:18949;top:19435;width:1001;height:423" filled="f" stroked="f" strokeweight=".25pt">
            <v:textbox style="mso-next-textbox:#_x0000_s2088" inset="1pt,1pt,1pt,1pt">
              <w:txbxContent>
                <w:sdt>
                  <w:sdtPr>
                    <w:rPr>
                      <w:rFonts w:ascii="ISOCPEUR" w:hAnsi="ISOCPEUR"/>
                      <w:i/>
                    </w:rPr>
                    <w:id w:val="42279095"/>
                    <w:docPartObj>
                      <w:docPartGallery w:val="Page Numbers (Bottom of Page)"/>
                      <w:docPartUnique/>
                    </w:docPartObj>
                  </w:sdtPr>
                  <w:sdtContent>
                    <w:p w:rsidR="00060F90" w:rsidRPr="00212CAF" w:rsidRDefault="00060F90" w:rsidP="007B7F8E">
                      <w:pPr>
                        <w:pStyle w:val="a5"/>
                        <w:jc w:val="center"/>
                        <w:rPr>
                          <w:rFonts w:ascii="ISOCPEUR" w:hAnsi="ISOCPEUR"/>
                          <w:i/>
                        </w:rPr>
                      </w:pPr>
                      <w:r w:rsidRPr="00212CAF">
                        <w:rPr>
                          <w:rFonts w:ascii="ISOCPEUR" w:hAnsi="ISOCPEUR"/>
                          <w:i/>
                          <w:noProof/>
                        </w:rPr>
                        <w:fldChar w:fldCharType="begin"/>
                      </w:r>
                      <w:r w:rsidRPr="00212CAF">
                        <w:rPr>
                          <w:rFonts w:ascii="ISOCPEUR" w:hAnsi="ISOCPEUR"/>
                          <w:i/>
                          <w:noProof/>
                        </w:rPr>
                        <w:instrText xml:space="preserve"> PAGE   \* MERGEFORMAT </w:instrText>
                      </w:r>
                      <w:r w:rsidRPr="00212CAF">
                        <w:rPr>
                          <w:rFonts w:ascii="ISOCPEUR" w:hAnsi="ISOCPEUR"/>
                          <w:i/>
                          <w:noProof/>
                        </w:rPr>
                        <w:fldChar w:fldCharType="separate"/>
                      </w:r>
                      <w:r w:rsidR="00AC6F52">
                        <w:rPr>
                          <w:rFonts w:ascii="ISOCPEUR" w:hAnsi="ISOCPEUR"/>
                          <w:i/>
                          <w:noProof/>
                        </w:rPr>
                        <w:t>28</w:t>
                      </w:r>
                      <w:r w:rsidRPr="00212CAF">
                        <w:rPr>
                          <w:rFonts w:ascii="ISOCPEUR" w:hAnsi="ISOCPEUR"/>
                          <w:i/>
                          <w:noProof/>
                        </w:rPr>
                        <w:fldChar w:fldCharType="end"/>
                      </w:r>
                    </w:p>
                  </w:sdtContent>
                </w:sdt>
                <w:p w:rsidR="00060F90" w:rsidRDefault="00060F90" w:rsidP="007B7F8E">
                  <w:pPr>
                    <w:pStyle w:val="a5"/>
                  </w:pPr>
                </w:p>
                <w:p w:rsidR="00060F90" w:rsidRDefault="00060F90" w:rsidP="007B7F8E">
                  <w:pPr>
                    <w:jc w:val="center"/>
                  </w:pPr>
                </w:p>
                <w:p w:rsidR="00060F90" w:rsidRPr="00E72B1E" w:rsidRDefault="00060F90" w:rsidP="007B7F8E">
                  <w:pPr>
                    <w:jc w:val="center"/>
                  </w:pPr>
                </w:p>
              </w:txbxContent>
            </v:textbox>
          </v:rect>
          <v:rect id="_x0000_s2089" style="position:absolute;left:7745;top:19221;width:11075;height:477" filled="f" stroked="f" strokeweight=".25pt">
            <v:textbox style="mso-next-textbox:#_x0000_s2089" inset="1pt,1pt,1pt,1pt">
              <w:txbxContent>
                <w:p w:rsidR="00060F90" w:rsidRPr="007B034A" w:rsidRDefault="00060F90" w:rsidP="0035662A">
                  <w:pPr>
                    <w:jc w:val="center"/>
                    <w:textboxTightWrap w:val="allLines"/>
                    <w:rPr>
                      <w:rFonts w:ascii="ISOCPEUR" w:hAnsi="ISOCPEUR"/>
                      <w:i/>
                      <w:sz w:val="36"/>
                      <w:szCs w:val="32"/>
                    </w:rPr>
                  </w:pPr>
                  <w:r>
                    <w:rPr>
                      <w:rFonts w:ascii="ISOCPEUR" w:hAnsi="ISOCPEUR"/>
                      <w:i/>
                      <w:sz w:val="36"/>
                      <w:szCs w:val="36"/>
                    </w:rPr>
                    <w:t>09.02.07</w:t>
                  </w:r>
                  <w:r w:rsidRPr="00E603BB">
                    <w:rPr>
                      <w:rFonts w:ascii="ISOCPEUR" w:hAnsi="ISOCPEUR"/>
                      <w:i/>
                      <w:sz w:val="36"/>
                      <w:szCs w:val="36"/>
                    </w:rPr>
                    <w:t>-</w:t>
                  </w:r>
                  <w:r w:rsidRPr="00E603BB">
                    <w:rPr>
                      <w:i/>
                    </w:rPr>
                    <w:t xml:space="preserve"> </w:t>
                  </w:r>
                  <w:r>
                    <w:rPr>
                      <w:rFonts w:ascii="ISOCPEUR" w:hAnsi="ISOCPEUR"/>
                      <w:i/>
                      <w:sz w:val="36"/>
                      <w:szCs w:val="32"/>
                    </w:rPr>
                    <w:t>УП.02</w:t>
                  </w:r>
                  <w:r w:rsidRPr="00E603BB">
                    <w:rPr>
                      <w:rFonts w:ascii="ISOCPEUR" w:hAnsi="ISOCPEUR"/>
                      <w:i/>
                      <w:sz w:val="36"/>
                    </w:rPr>
                    <w:t>-2</w:t>
                  </w:r>
                  <w:r>
                    <w:rPr>
                      <w:rFonts w:ascii="ISOCPEUR" w:hAnsi="ISOCPEUR"/>
                      <w:i/>
                      <w:sz w:val="36"/>
                    </w:rPr>
                    <w:t>3</w:t>
                  </w:r>
                  <w:r w:rsidRPr="00E603BB">
                    <w:rPr>
                      <w:rFonts w:ascii="ISOCPEUR" w:hAnsi="ISOCPEUR"/>
                      <w:i/>
                      <w:sz w:val="36"/>
                    </w:rPr>
                    <w:t>-</w:t>
                  </w:r>
                  <w:r>
                    <w:rPr>
                      <w:rFonts w:ascii="ISOCPEUR" w:hAnsi="ISOCPEUR"/>
                      <w:i/>
                      <w:sz w:val="36"/>
                    </w:rPr>
                    <w:t>1785</w:t>
                  </w:r>
                </w:p>
                <w:p w:rsidR="00060F90" w:rsidRPr="00B50FC7" w:rsidRDefault="00060F90" w:rsidP="007B7F8E">
                  <w:pPr>
                    <w:jc w:val="center"/>
                    <w:textboxTightWrap w:val="allLines"/>
                    <w:rPr>
                      <w:rFonts w:ascii="ISOCPEUR" w:hAnsi="ISOCPEUR"/>
                      <w:i/>
                      <w:sz w:val="36"/>
                      <w:szCs w:val="36"/>
                    </w:rPr>
                  </w:pPr>
                </w:p>
                <w:p w:rsidR="00060F90" w:rsidRDefault="00060F90" w:rsidP="007B7F8E"/>
              </w:txbxContent>
            </v:textbox>
          </v:rect>
          <w10:wrap anchorx="page" anchory="page"/>
          <w10:anchorlock/>
        </v:group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1C5E" w:rsidRDefault="00F51C5E" w:rsidP="00DA1637">
      <w:r>
        <w:separator/>
      </w:r>
    </w:p>
  </w:footnote>
  <w:footnote w:type="continuationSeparator" w:id="0">
    <w:p w:rsidR="00F51C5E" w:rsidRDefault="00F51C5E" w:rsidP="00DA163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3B25A9"/>
    <w:multiLevelType w:val="multilevel"/>
    <w:tmpl w:val="E6A299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73824E7"/>
    <w:multiLevelType w:val="hybridMultilevel"/>
    <w:tmpl w:val="C6F43164"/>
    <w:lvl w:ilvl="0" w:tplc="A516D69A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A353781"/>
    <w:multiLevelType w:val="hybridMultilevel"/>
    <w:tmpl w:val="FC26D242"/>
    <w:lvl w:ilvl="0" w:tplc="A516D69A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A7963C5"/>
    <w:multiLevelType w:val="hybridMultilevel"/>
    <w:tmpl w:val="99700722"/>
    <w:lvl w:ilvl="0" w:tplc="A516D69A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D411503"/>
    <w:multiLevelType w:val="hybridMultilevel"/>
    <w:tmpl w:val="42A4EF2C"/>
    <w:lvl w:ilvl="0" w:tplc="A516D69A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B1E05C6"/>
    <w:multiLevelType w:val="hybridMultilevel"/>
    <w:tmpl w:val="81C6EA1C"/>
    <w:lvl w:ilvl="0" w:tplc="A516D69A">
      <w:start w:val="1"/>
      <w:numFmt w:val="bullet"/>
      <w:lvlText w:val="−"/>
      <w:lvlJc w:val="left"/>
      <w:pPr>
        <w:ind w:left="1637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6">
    <w:nsid w:val="4DF44738"/>
    <w:multiLevelType w:val="hybridMultilevel"/>
    <w:tmpl w:val="A058BE02"/>
    <w:lvl w:ilvl="0" w:tplc="EE84C034">
      <w:start w:val="1"/>
      <w:numFmt w:val="decimal"/>
      <w:lvlText w:val="%1"/>
      <w:lvlJc w:val="left"/>
      <w:pPr>
        <w:ind w:left="2062" w:hanging="360"/>
      </w:pPr>
      <w:rPr>
        <w:rFonts w:hint="default"/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5DE70B7"/>
    <w:multiLevelType w:val="multilevel"/>
    <w:tmpl w:val="F9E46D7A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5B7C6B27"/>
    <w:multiLevelType w:val="multilevel"/>
    <w:tmpl w:val="281E8028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5BF04A4F"/>
    <w:multiLevelType w:val="hybridMultilevel"/>
    <w:tmpl w:val="89D8C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516D69A">
      <w:start w:val="1"/>
      <w:numFmt w:val="bullet"/>
      <w:lvlText w:val="−"/>
      <w:lvlJc w:val="left"/>
      <w:pPr>
        <w:ind w:left="2160" w:hanging="360"/>
      </w:pPr>
      <w:rPr>
        <w:rFonts w:ascii="Times New Roman" w:hAnsi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6A6D37"/>
    <w:multiLevelType w:val="hybridMultilevel"/>
    <w:tmpl w:val="4D648516"/>
    <w:lvl w:ilvl="0" w:tplc="A516D69A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DAE6DD1"/>
    <w:multiLevelType w:val="hybridMultilevel"/>
    <w:tmpl w:val="74D692D8"/>
    <w:lvl w:ilvl="0" w:tplc="A516D69A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E9F0B84"/>
    <w:multiLevelType w:val="hybridMultilevel"/>
    <w:tmpl w:val="F1D29538"/>
    <w:lvl w:ilvl="0" w:tplc="A516D69A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F7942DE"/>
    <w:multiLevelType w:val="hybridMultilevel"/>
    <w:tmpl w:val="47806F68"/>
    <w:lvl w:ilvl="0" w:tplc="92C4D6A0">
      <w:start w:val="2"/>
      <w:numFmt w:val="decimal"/>
      <w:lvlText w:val="%1"/>
      <w:lvlJc w:val="left"/>
      <w:pPr>
        <w:ind w:left="1211" w:hanging="360"/>
      </w:pPr>
      <w:rPr>
        <w:rFonts w:hint="default"/>
        <w:b/>
        <w:sz w:val="32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739E53DF"/>
    <w:multiLevelType w:val="multilevel"/>
    <w:tmpl w:val="A56484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F5123FF"/>
    <w:multiLevelType w:val="hybridMultilevel"/>
    <w:tmpl w:val="575A8E3E"/>
    <w:lvl w:ilvl="0" w:tplc="A516D69A">
      <w:start w:val="1"/>
      <w:numFmt w:val="bullet"/>
      <w:lvlText w:val="−"/>
      <w:lvlJc w:val="left"/>
      <w:pPr>
        <w:ind w:left="1212" w:hanging="360"/>
      </w:pPr>
      <w:rPr>
        <w:rFonts w:ascii="Times New Roman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num w:numId="1">
    <w:abstractNumId w:val="13"/>
  </w:num>
  <w:num w:numId="2">
    <w:abstractNumId w:val="11"/>
  </w:num>
  <w:num w:numId="3">
    <w:abstractNumId w:val="4"/>
  </w:num>
  <w:num w:numId="4">
    <w:abstractNumId w:val="5"/>
  </w:num>
  <w:num w:numId="5">
    <w:abstractNumId w:val="1"/>
  </w:num>
  <w:num w:numId="6">
    <w:abstractNumId w:val="3"/>
  </w:num>
  <w:num w:numId="7">
    <w:abstractNumId w:val="10"/>
  </w:num>
  <w:num w:numId="8">
    <w:abstractNumId w:val="2"/>
  </w:num>
  <w:num w:numId="9">
    <w:abstractNumId w:val="12"/>
  </w:num>
  <w:num w:numId="10">
    <w:abstractNumId w:val="0"/>
  </w:num>
  <w:num w:numId="11">
    <w:abstractNumId w:val="8"/>
  </w:num>
  <w:num w:numId="12">
    <w:abstractNumId w:val="14"/>
  </w:num>
  <w:num w:numId="13">
    <w:abstractNumId w:val="15"/>
  </w:num>
  <w:num w:numId="14">
    <w:abstractNumId w:val="9"/>
  </w:num>
  <w:num w:numId="15">
    <w:abstractNumId w:val="7"/>
  </w:num>
  <w:num w:numId="16">
    <w:abstractNumId w:val="6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819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DA1637"/>
    <w:rsid w:val="0000122E"/>
    <w:rsid w:val="00004014"/>
    <w:rsid w:val="00005273"/>
    <w:rsid w:val="00011286"/>
    <w:rsid w:val="00014126"/>
    <w:rsid w:val="00015D2A"/>
    <w:rsid w:val="00024537"/>
    <w:rsid w:val="00025446"/>
    <w:rsid w:val="00031C63"/>
    <w:rsid w:val="00036FFB"/>
    <w:rsid w:val="00040238"/>
    <w:rsid w:val="000455C0"/>
    <w:rsid w:val="00045BDA"/>
    <w:rsid w:val="00051506"/>
    <w:rsid w:val="00053DAC"/>
    <w:rsid w:val="000544AB"/>
    <w:rsid w:val="000555E4"/>
    <w:rsid w:val="0005696A"/>
    <w:rsid w:val="000600BC"/>
    <w:rsid w:val="00060F90"/>
    <w:rsid w:val="00066A1F"/>
    <w:rsid w:val="00072C9D"/>
    <w:rsid w:val="000774BE"/>
    <w:rsid w:val="00084173"/>
    <w:rsid w:val="000857F1"/>
    <w:rsid w:val="00086DAA"/>
    <w:rsid w:val="00087DEA"/>
    <w:rsid w:val="0009006C"/>
    <w:rsid w:val="00096FD7"/>
    <w:rsid w:val="000973C3"/>
    <w:rsid w:val="000A2CFE"/>
    <w:rsid w:val="000B0E11"/>
    <w:rsid w:val="000B419D"/>
    <w:rsid w:val="000C2357"/>
    <w:rsid w:val="000C2472"/>
    <w:rsid w:val="000C36C2"/>
    <w:rsid w:val="000C3F07"/>
    <w:rsid w:val="000C53A9"/>
    <w:rsid w:val="000C65E6"/>
    <w:rsid w:val="000C6BA0"/>
    <w:rsid w:val="000C6E7E"/>
    <w:rsid w:val="000D1C9C"/>
    <w:rsid w:val="000D232A"/>
    <w:rsid w:val="000D4200"/>
    <w:rsid w:val="000D44C8"/>
    <w:rsid w:val="000D4561"/>
    <w:rsid w:val="000D5655"/>
    <w:rsid w:val="000D6696"/>
    <w:rsid w:val="000D6952"/>
    <w:rsid w:val="000D7ACD"/>
    <w:rsid w:val="000E16D0"/>
    <w:rsid w:val="000E2915"/>
    <w:rsid w:val="000E398D"/>
    <w:rsid w:val="000E45EC"/>
    <w:rsid w:val="000E69F7"/>
    <w:rsid w:val="000F0E42"/>
    <w:rsid w:val="000F6AB1"/>
    <w:rsid w:val="000F6ACF"/>
    <w:rsid w:val="000F6E25"/>
    <w:rsid w:val="00100C72"/>
    <w:rsid w:val="00104D81"/>
    <w:rsid w:val="001050D9"/>
    <w:rsid w:val="00110B71"/>
    <w:rsid w:val="00110D0A"/>
    <w:rsid w:val="00117A3A"/>
    <w:rsid w:val="00121EC3"/>
    <w:rsid w:val="00122440"/>
    <w:rsid w:val="001248E7"/>
    <w:rsid w:val="00131ABA"/>
    <w:rsid w:val="00135B7D"/>
    <w:rsid w:val="0013611E"/>
    <w:rsid w:val="00137EA1"/>
    <w:rsid w:val="001435ED"/>
    <w:rsid w:val="00143E74"/>
    <w:rsid w:val="00147563"/>
    <w:rsid w:val="00151CFE"/>
    <w:rsid w:val="00151EEA"/>
    <w:rsid w:val="00155903"/>
    <w:rsid w:val="00157EC9"/>
    <w:rsid w:val="001603E9"/>
    <w:rsid w:val="001608BF"/>
    <w:rsid w:val="00160BA4"/>
    <w:rsid w:val="001642A6"/>
    <w:rsid w:val="0016439C"/>
    <w:rsid w:val="00165D3C"/>
    <w:rsid w:val="00175494"/>
    <w:rsid w:val="001757B4"/>
    <w:rsid w:val="001805DD"/>
    <w:rsid w:val="00180939"/>
    <w:rsid w:val="00180A7D"/>
    <w:rsid w:val="001819EC"/>
    <w:rsid w:val="00182B67"/>
    <w:rsid w:val="00184325"/>
    <w:rsid w:val="00186501"/>
    <w:rsid w:val="00191C53"/>
    <w:rsid w:val="00194533"/>
    <w:rsid w:val="00195518"/>
    <w:rsid w:val="001A69E5"/>
    <w:rsid w:val="001B4D79"/>
    <w:rsid w:val="001B531D"/>
    <w:rsid w:val="001B5FB4"/>
    <w:rsid w:val="001C07B4"/>
    <w:rsid w:val="001C0D8B"/>
    <w:rsid w:val="001C2AAC"/>
    <w:rsid w:val="001C36E4"/>
    <w:rsid w:val="001C460E"/>
    <w:rsid w:val="001D2824"/>
    <w:rsid w:val="001D2BF6"/>
    <w:rsid w:val="001D6185"/>
    <w:rsid w:val="001E0C2D"/>
    <w:rsid w:val="001E170E"/>
    <w:rsid w:val="001E243E"/>
    <w:rsid w:val="001E3B4A"/>
    <w:rsid w:val="001E504D"/>
    <w:rsid w:val="001F0549"/>
    <w:rsid w:val="001F1655"/>
    <w:rsid w:val="001F1826"/>
    <w:rsid w:val="001F5454"/>
    <w:rsid w:val="00203112"/>
    <w:rsid w:val="00212CAF"/>
    <w:rsid w:val="002142B3"/>
    <w:rsid w:val="0021457C"/>
    <w:rsid w:val="0021482F"/>
    <w:rsid w:val="00214AA3"/>
    <w:rsid w:val="00214AA9"/>
    <w:rsid w:val="00217749"/>
    <w:rsid w:val="002229B8"/>
    <w:rsid w:val="0022331E"/>
    <w:rsid w:val="00223875"/>
    <w:rsid w:val="00224128"/>
    <w:rsid w:val="00225767"/>
    <w:rsid w:val="0022633B"/>
    <w:rsid w:val="002306E5"/>
    <w:rsid w:val="00234917"/>
    <w:rsid w:val="00236CAC"/>
    <w:rsid w:val="00237232"/>
    <w:rsid w:val="002376A7"/>
    <w:rsid w:val="00246AE4"/>
    <w:rsid w:val="002542BF"/>
    <w:rsid w:val="00256539"/>
    <w:rsid w:val="00261E13"/>
    <w:rsid w:val="00265F5B"/>
    <w:rsid w:val="00266D30"/>
    <w:rsid w:val="0026796C"/>
    <w:rsid w:val="0027444D"/>
    <w:rsid w:val="0027495F"/>
    <w:rsid w:val="00280E8F"/>
    <w:rsid w:val="00284A74"/>
    <w:rsid w:val="0028553A"/>
    <w:rsid w:val="00286F53"/>
    <w:rsid w:val="00287BF8"/>
    <w:rsid w:val="00294A87"/>
    <w:rsid w:val="00296860"/>
    <w:rsid w:val="002A1036"/>
    <w:rsid w:val="002A1AB5"/>
    <w:rsid w:val="002A630E"/>
    <w:rsid w:val="002A7935"/>
    <w:rsid w:val="002B202B"/>
    <w:rsid w:val="002B4FA1"/>
    <w:rsid w:val="002B52B6"/>
    <w:rsid w:val="002B662C"/>
    <w:rsid w:val="002C01D8"/>
    <w:rsid w:val="002C1880"/>
    <w:rsid w:val="002C2F00"/>
    <w:rsid w:val="002C5B98"/>
    <w:rsid w:val="002C6D06"/>
    <w:rsid w:val="002C7FB2"/>
    <w:rsid w:val="002D2636"/>
    <w:rsid w:val="002D38AA"/>
    <w:rsid w:val="002D4855"/>
    <w:rsid w:val="002D50A7"/>
    <w:rsid w:val="002E3AD5"/>
    <w:rsid w:val="002E4662"/>
    <w:rsid w:val="002E6F66"/>
    <w:rsid w:val="002F0288"/>
    <w:rsid w:val="002F10CF"/>
    <w:rsid w:val="002F1F49"/>
    <w:rsid w:val="002F4A8E"/>
    <w:rsid w:val="003018A9"/>
    <w:rsid w:val="003024AA"/>
    <w:rsid w:val="00307155"/>
    <w:rsid w:val="00307975"/>
    <w:rsid w:val="00307DF4"/>
    <w:rsid w:val="003107E9"/>
    <w:rsid w:val="00313548"/>
    <w:rsid w:val="00316632"/>
    <w:rsid w:val="003235DB"/>
    <w:rsid w:val="003263E7"/>
    <w:rsid w:val="00326F6A"/>
    <w:rsid w:val="00326F9A"/>
    <w:rsid w:val="00330793"/>
    <w:rsid w:val="00332534"/>
    <w:rsid w:val="00332CD2"/>
    <w:rsid w:val="00335DA6"/>
    <w:rsid w:val="00336E82"/>
    <w:rsid w:val="00337CF6"/>
    <w:rsid w:val="0034008D"/>
    <w:rsid w:val="00344272"/>
    <w:rsid w:val="0034447B"/>
    <w:rsid w:val="003450F0"/>
    <w:rsid w:val="00345877"/>
    <w:rsid w:val="003501FB"/>
    <w:rsid w:val="00350A31"/>
    <w:rsid w:val="00351219"/>
    <w:rsid w:val="0035188D"/>
    <w:rsid w:val="003555C5"/>
    <w:rsid w:val="0035662A"/>
    <w:rsid w:val="00357097"/>
    <w:rsid w:val="003605E7"/>
    <w:rsid w:val="00362236"/>
    <w:rsid w:val="00365DCA"/>
    <w:rsid w:val="00367F50"/>
    <w:rsid w:val="0037037F"/>
    <w:rsid w:val="00370CCE"/>
    <w:rsid w:val="0037339C"/>
    <w:rsid w:val="00376E3D"/>
    <w:rsid w:val="00377513"/>
    <w:rsid w:val="0038154F"/>
    <w:rsid w:val="00384B43"/>
    <w:rsid w:val="00391D95"/>
    <w:rsid w:val="003955B1"/>
    <w:rsid w:val="00397771"/>
    <w:rsid w:val="003A4C13"/>
    <w:rsid w:val="003A50A3"/>
    <w:rsid w:val="003B0129"/>
    <w:rsid w:val="003B02E0"/>
    <w:rsid w:val="003B099A"/>
    <w:rsid w:val="003B2678"/>
    <w:rsid w:val="003B4BD4"/>
    <w:rsid w:val="003D0242"/>
    <w:rsid w:val="003D216B"/>
    <w:rsid w:val="003D307E"/>
    <w:rsid w:val="003D474B"/>
    <w:rsid w:val="003D5D69"/>
    <w:rsid w:val="003D5F00"/>
    <w:rsid w:val="003E4E71"/>
    <w:rsid w:val="003E6948"/>
    <w:rsid w:val="003E7608"/>
    <w:rsid w:val="003F20CD"/>
    <w:rsid w:val="00402E50"/>
    <w:rsid w:val="00403684"/>
    <w:rsid w:val="0040413A"/>
    <w:rsid w:val="00406211"/>
    <w:rsid w:val="00406D3C"/>
    <w:rsid w:val="004079A5"/>
    <w:rsid w:val="00422075"/>
    <w:rsid w:val="00422B52"/>
    <w:rsid w:val="004237E8"/>
    <w:rsid w:val="00423EB6"/>
    <w:rsid w:val="004251AB"/>
    <w:rsid w:val="00426B63"/>
    <w:rsid w:val="00427020"/>
    <w:rsid w:val="004303ED"/>
    <w:rsid w:val="004307B4"/>
    <w:rsid w:val="00433317"/>
    <w:rsid w:val="0043393F"/>
    <w:rsid w:val="004341CB"/>
    <w:rsid w:val="00434BE7"/>
    <w:rsid w:val="00443D7E"/>
    <w:rsid w:val="00454AAE"/>
    <w:rsid w:val="00455AA1"/>
    <w:rsid w:val="00456B51"/>
    <w:rsid w:val="00482175"/>
    <w:rsid w:val="00482427"/>
    <w:rsid w:val="00482516"/>
    <w:rsid w:val="00483134"/>
    <w:rsid w:val="00487D56"/>
    <w:rsid w:val="004934A6"/>
    <w:rsid w:val="00496028"/>
    <w:rsid w:val="00497E2F"/>
    <w:rsid w:val="004A2CF3"/>
    <w:rsid w:val="004A3F22"/>
    <w:rsid w:val="004A56C6"/>
    <w:rsid w:val="004B0FBA"/>
    <w:rsid w:val="004B3F0E"/>
    <w:rsid w:val="004B6C82"/>
    <w:rsid w:val="004C3126"/>
    <w:rsid w:val="004C357B"/>
    <w:rsid w:val="004D1D43"/>
    <w:rsid w:val="004E0337"/>
    <w:rsid w:val="004E0DA2"/>
    <w:rsid w:val="004E1199"/>
    <w:rsid w:val="004E11E4"/>
    <w:rsid w:val="004E1BAB"/>
    <w:rsid w:val="004E4DC2"/>
    <w:rsid w:val="00500CD7"/>
    <w:rsid w:val="00502259"/>
    <w:rsid w:val="0050346B"/>
    <w:rsid w:val="0050566E"/>
    <w:rsid w:val="00510826"/>
    <w:rsid w:val="00511EFA"/>
    <w:rsid w:val="00512813"/>
    <w:rsid w:val="0052216A"/>
    <w:rsid w:val="005221AB"/>
    <w:rsid w:val="0052257D"/>
    <w:rsid w:val="00523BDA"/>
    <w:rsid w:val="005241FE"/>
    <w:rsid w:val="005304A6"/>
    <w:rsid w:val="00532BDA"/>
    <w:rsid w:val="005372F1"/>
    <w:rsid w:val="0054034F"/>
    <w:rsid w:val="005414EE"/>
    <w:rsid w:val="00542782"/>
    <w:rsid w:val="00542EDD"/>
    <w:rsid w:val="005438C2"/>
    <w:rsid w:val="00546F40"/>
    <w:rsid w:val="005471C0"/>
    <w:rsid w:val="00552EE1"/>
    <w:rsid w:val="0055427F"/>
    <w:rsid w:val="00555AB2"/>
    <w:rsid w:val="00556A1A"/>
    <w:rsid w:val="00556B6A"/>
    <w:rsid w:val="00557C24"/>
    <w:rsid w:val="0056259C"/>
    <w:rsid w:val="00564153"/>
    <w:rsid w:val="005704C4"/>
    <w:rsid w:val="00570957"/>
    <w:rsid w:val="00572A95"/>
    <w:rsid w:val="00576F8D"/>
    <w:rsid w:val="005773CD"/>
    <w:rsid w:val="00577E92"/>
    <w:rsid w:val="0058267F"/>
    <w:rsid w:val="00583C45"/>
    <w:rsid w:val="0058464D"/>
    <w:rsid w:val="00584A8B"/>
    <w:rsid w:val="00586B8C"/>
    <w:rsid w:val="00587D2D"/>
    <w:rsid w:val="005908E6"/>
    <w:rsid w:val="005938FC"/>
    <w:rsid w:val="005956C1"/>
    <w:rsid w:val="00596267"/>
    <w:rsid w:val="005A10DF"/>
    <w:rsid w:val="005A2C54"/>
    <w:rsid w:val="005A5B71"/>
    <w:rsid w:val="005A6200"/>
    <w:rsid w:val="005A7891"/>
    <w:rsid w:val="005B1D38"/>
    <w:rsid w:val="005B1E17"/>
    <w:rsid w:val="005B24CF"/>
    <w:rsid w:val="005C2F02"/>
    <w:rsid w:val="005C478B"/>
    <w:rsid w:val="005D15E4"/>
    <w:rsid w:val="005D69F6"/>
    <w:rsid w:val="005D7488"/>
    <w:rsid w:val="005D7E12"/>
    <w:rsid w:val="005E0E55"/>
    <w:rsid w:val="005E50C1"/>
    <w:rsid w:val="005F0710"/>
    <w:rsid w:val="0060120B"/>
    <w:rsid w:val="006033D0"/>
    <w:rsid w:val="00605795"/>
    <w:rsid w:val="00606803"/>
    <w:rsid w:val="00606CA2"/>
    <w:rsid w:val="006107FB"/>
    <w:rsid w:val="006125B2"/>
    <w:rsid w:val="00613122"/>
    <w:rsid w:val="006144B1"/>
    <w:rsid w:val="0061480E"/>
    <w:rsid w:val="0061669F"/>
    <w:rsid w:val="00625385"/>
    <w:rsid w:val="00625466"/>
    <w:rsid w:val="006259F3"/>
    <w:rsid w:val="00625FD7"/>
    <w:rsid w:val="0062763F"/>
    <w:rsid w:val="0063030B"/>
    <w:rsid w:val="00630CCA"/>
    <w:rsid w:val="00632512"/>
    <w:rsid w:val="006337AA"/>
    <w:rsid w:val="0063508F"/>
    <w:rsid w:val="006438FD"/>
    <w:rsid w:val="00644056"/>
    <w:rsid w:val="0064621C"/>
    <w:rsid w:val="0064721A"/>
    <w:rsid w:val="00647252"/>
    <w:rsid w:val="006530DF"/>
    <w:rsid w:val="00656BE5"/>
    <w:rsid w:val="00660C7E"/>
    <w:rsid w:val="00661B9C"/>
    <w:rsid w:val="00664498"/>
    <w:rsid w:val="006666DA"/>
    <w:rsid w:val="006729D2"/>
    <w:rsid w:val="00672A7B"/>
    <w:rsid w:val="00675C9A"/>
    <w:rsid w:val="00680A46"/>
    <w:rsid w:val="00682334"/>
    <w:rsid w:val="00682DB4"/>
    <w:rsid w:val="00686A88"/>
    <w:rsid w:val="00690EFB"/>
    <w:rsid w:val="0069352D"/>
    <w:rsid w:val="006A5AE6"/>
    <w:rsid w:val="006A5DE1"/>
    <w:rsid w:val="006B2ADF"/>
    <w:rsid w:val="006B4FFE"/>
    <w:rsid w:val="006C4595"/>
    <w:rsid w:val="006C5E6D"/>
    <w:rsid w:val="006D2D2C"/>
    <w:rsid w:val="006D32D6"/>
    <w:rsid w:val="006D70AD"/>
    <w:rsid w:val="006D759B"/>
    <w:rsid w:val="006E1ABA"/>
    <w:rsid w:val="006E51E8"/>
    <w:rsid w:val="006E6C19"/>
    <w:rsid w:val="006F56F7"/>
    <w:rsid w:val="006F68FD"/>
    <w:rsid w:val="006F7600"/>
    <w:rsid w:val="006F7818"/>
    <w:rsid w:val="006F7846"/>
    <w:rsid w:val="00701844"/>
    <w:rsid w:val="00701BAF"/>
    <w:rsid w:val="00704AB5"/>
    <w:rsid w:val="00706CF9"/>
    <w:rsid w:val="00707753"/>
    <w:rsid w:val="00707850"/>
    <w:rsid w:val="0072173D"/>
    <w:rsid w:val="00721EE1"/>
    <w:rsid w:val="00723CD4"/>
    <w:rsid w:val="00723EE8"/>
    <w:rsid w:val="00725528"/>
    <w:rsid w:val="0072597E"/>
    <w:rsid w:val="007305F8"/>
    <w:rsid w:val="00734D52"/>
    <w:rsid w:val="00736C84"/>
    <w:rsid w:val="007410C0"/>
    <w:rsid w:val="0074163B"/>
    <w:rsid w:val="007429A1"/>
    <w:rsid w:val="00745774"/>
    <w:rsid w:val="00746623"/>
    <w:rsid w:val="00751BEB"/>
    <w:rsid w:val="0075254F"/>
    <w:rsid w:val="00756666"/>
    <w:rsid w:val="00756B16"/>
    <w:rsid w:val="00763F45"/>
    <w:rsid w:val="007644D9"/>
    <w:rsid w:val="007648C0"/>
    <w:rsid w:val="00766EEB"/>
    <w:rsid w:val="00771A95"/>
    <w:rsid w:val="007768D8"/>
    <w:rsid w:val="00777600"/>
    <w:rsid w:val="007858C6"/>
    <w:rsid w:val="00791EC2"/>
    <w:rsid w:val="00794CCB"/>
    <w:rsid w:val="00794FB4"/>
    <w:rsid w:val="00795BA3"/>
    <w:rsid w:val="007A50E3"/>
    <w:rsid w:val="007B034A"/>
    <w:rsid w:val="007B48A6"/>
    <w:rsid w:val="007B511D"/>
    <w:rsid w:val="007B7F8E"/>
    <w:rsid w:val="007C574A"/>
    <w:rsid w:val="007C6276"/>
    <w:rsid w:val="007D0516"/>
    <w:rsid w:val="007D09B0"/>
    <w:rsid w:val="007D09BE"/>
    <w:rsid w:val="007D3B24"/>
    <w:rsid w:val="007E2B19"/>
    <w:rsid w:val="007E2E4B"/>
    <w:rsid w:val="007E3CDB"/>
    <w:rsid w:val="007E4609"/>
    <w:rsid w:val="007E4619"/>
    <w:rsid w:val="007E6902"/>
    <w:rsid w:val="007F0394"/>
    <w:rsid w:val="007F2459"/>
    <w:rsid w:val="007F503F"/>
    <w:rsid w:val="007F62DB"/>
    <w:rsid w:val="007F7266"/>
    <w:rsid w:val="007F76CE"/>
    <w:rsid w:val="00800221"/>
    <w:rsid w:val="00802399"/>
    <w:rsid w:val="00806D0C"/>
    <w:rsid w:val="0080748A"/>
    <w:rsid w:val="00814DBB"/>
    <w:rsid w:val="00820BAD"/>
    <w:rsid w:val="00827FE3"/>
    <w:rsid w:val="00830296"/>
    <w:rsid w:val="0083049C"/>
    <w:rsid w:val="008318EF"/>
    <w:rsid w:val="0083369B"/>
    <w:rsid w:val="008336D3"/>
    <w:rsid w:val="00833E35"/>
    <w:rsid w:val="008342BC"/>
    <w:rsid w:val="00837604"/>
    <w:rsid w:val="00840484"/>
    <w:rsid w:val="00841CED"/>
    <w:rsid w:val="008423A1"/>
    <w:rsid w:val="00845E15"/>
    <w:rsid w:val="00847FB8"/>
    <w:rsid w:val="00852C59"/>
    <w:rsid w:val="00852CC8"/>
    <w:rsid w:val="00853BB5"/>
    <w:rsid w:val="00854097"/>
    <w:rsid w:val="008543A5"/>
    <w:rsid w:val="00856FB3"/>
    <w:rsid w:val="008617F6"/>
    <w:rsid w:val="0086191F"/>
    <w:rsid w:val="00863C83"/>
    <w:rsid w:val="00864497"/>
    <w:rsid w:val="00865E92"/>
    <w:rsid w:val="008666A9"/>
    <w:rsid w:val="00866917"/>
    <w:rsid w:val="00872D70"/>
    <w:rsid w:val="00873026"/>
    <w:rsid w:val="008768DA"/>
    <w:rsid w:val="00883CDC"/>
    <w:rsid w:val="008847BE"/>
    <w:rsid w:val="00884E80"/>
    <w:rsid w:val="00884EDA"/>
    <w:rsid w:val="00886591"/>
    <w:rsid w:val="0088679A"/>
    <w:rsid w:val="00887C1E"/>
    <w:rsid w:val="00894A57"/>
    <w:rsid w:val="00895C67"/>
    <w:rsid w:val="008970E4"/>
    <w:rsid w:val="008978E7"/>
    <w:rsid w:val="008A1E79"/>
    <w:rsid w:val="008A2E5C"/>
    <w:rsid w:val="008A2FD3"/>
    <w:rsid w:val="008A7EB8"/>
    <w:rsid w:val="008B218D"/>
    <w:rsid w:val="008B404B"/>
    <w:rsid w:val="008B6ED5"/>
    <w:rsid w:val="008C1D9E"/>
    <w:rsid w:val="008C3EC9"/>
    <w:rsid w:val="008C551E"/>
    <w:rsid w:val="008C6E0C"/>
    <w:rsid w:val="008C74BE"/>
    <w:rsid w:val="008D0F39"/>
    <w:rsid w:val="008D3F5E"/>
    <w:rsid w:val="008D4D77"/>
    <w:rsid w:val="008D6E97"/>
    <w:rsid w:val="008D71FB"/>
    <w:rsid w:val="008E1C00"/>
    <w:rsid w:val="008E592D"/>
    <w:rsid w:val="008F2B2C"/>
    <w:rsid w:val="008F303D"/>
    <w:rsid w:val="008F6655"/>
    <w:rsid w:val="008F798F"/>
    <w:rsid w:val="0090146C"/>
    <w:rsid w:val="00904738"/>
    <w:rsid w:val="009071B2"/>
    <w:rsid w:val="009126F9"/>
    <w:rsid w:val="00913B3A"/>
    <w:rsid w:val="00913BE8"/>
    <w:rsid w:val="00915F99"/>
    <w:rsid w:val="00917F87"/>
    <w:rsid w:val="00922EAE"/>
    <w:rsid w:val="009246A7"/>
    <w:rsid w:val="009263B6"/>
    <w:rsid w:val="00926F8E"/>
    <w:rsid w:val="0092735B"/>
    <w:rsid w:val="009304F7"/>
    <w:rsid w:val="00931129"/>
    <w:rsid w:val="0093318A"/>
    <w:rsid w:val="00934461"/>
    <w:rsid w:val="00934DD8"/>
    <w:rsid w:val="0093705D"/>
    <w:rsid w:val="00941CDA"/>
    <w:rsid w:val="00942B88"/>
    <w:rsid w:val="00950E2B"/>
    <w:rsid w:val="009521A4"/>
    <w:rsid w:val="009539A5"/>
    <w:rsid w:val="0095462A"/>
    <w:rsid w:val="009579FF"/>
    <w:rsid w:val="00957C7E"/>
    <w:rsid w:val="0096511B"/>
    <w:rsid w:val="00965847"/>
    <w:rsid w:val="0096587C"/>
    <w:rsid w:val="00970ABD"/>
    <w:rsid w:val="00971B9A"/>
    <w:rsid w:val="00972546"/>
    <w:rsid w:val="009734E9"/>
    <w:rsid w:val="00974F43"/>
    <w:rsid w:val="009809A4"/>
    <w:rsid w:val="00982EFE"/>
    <w:rsid w:val="00984447"/>
    <w:rsid w:val="00984C4D"/>
    <w:rsid w:val="00985FE2"/>
    <w:rsid w:val="00993B03"/>
    <w:rsid w:val="00997231"/>
    <w:rsid w:val="009A051A"/>
    <w:rsid w:val="009A09D7"/>
    <w:rsid w:val="009A4AE6"/>
    <w:rsid w:val="009A670C"/>
    <w:rsid w:val="009B7BAB"/>
    <w:rsid w:val="009C5C00"/>
    <w:rsid w:val="009C6F1F"/>
    <w:rsid w:val="009D3835"/>
    <w:rsid w:val="009D49DE"/>
    <w:rsid w:val="009D50B4"/>
    <w:rsid w:val="009E1E24"/>
    <w:rsid w:val="009E2275"/>
    <w:rsid w:val="009E58AC"/>
    <w:rsid w:val="009E7E9B"/>
    <w:rsid w:val="009F03F7"/>
    <w:rsid w:val="009F268E"/>
    <w:rsid w:val="009F4345"/>
    <w:rsid w:val="009F58F7"/>
    <w:rsid w:val="00A003D7"/>
    <w:rsid w:val="00A00B09"/>
    <w:rsid w:val="00A00E2C"/>
    <w:rsid w:val="00A031BE"/>
    <w:rsid w:val="00A10427"/>
    <w:rsid w:val="00A108A7"/>
    <w:rsid w:val="00A10920"/>
    <w:rsid w:val="00A10D88"/>
    <w:rsid w:val="00A11E3D"/>
    <w:rsid w:val="00A1398A"/>
    <w:rsid w:val="00A13D29"/>
    <w:rsid w:val="00A14172"/>
    <w:rsid w:val="00A14D55"/>
    <w:rsid w:val="00A1540D"/>
    <w:rsid w:val="00A15DC8"/>
    <w:rsid w:val="00A16F0D"/>
    <w:rsid w:val="00A17207"/>
    <w:rsid w:val="00A20005"/>
    <w:rsid w:val="00A23057"/>
    <w:rsid w:val="00A30F1B"/>
    <w:rsid w:val="00A3102A"/>
    <w:rsid w:val="00A31C4A"/>
    <w:rsid w:val="00A32C1C"/>
    <w:rsid w:val="00A33F44"/>
    <w:rsid w:val="00A344D5"/>
    <w:rsid w:val="00A36403"/>
    <w:rsid w:val="00A40BF5"/>
    <w:rsid w:val="00A45E31"/>
    <w:rsid w:val="00A56E71"/>
    <w:rsid w:val="00A62B73"/>
    <w:rsid w:val="00A63A59"/>
    <w:rsid w:val="00A655DF"/>
    <w:rsid w:val="00A655E2"/>
    <w:rsid w:val="00A66050"/>
    <w:rsid w:val="00A6752B"/>
    <w:rsid w:val="00A839A9"/>
    <w:rsid w:val="00A85184"/>
    <w:rsid w:val="00A8650C"/>
    <w:rsid w:val="00A87781"/>
    <w:rsid w:val="00A94B4F"/>
    <w:rsid w:val="00A95554"/>
    <w:rsid w:val="00A97DEC"/>
    <w:rsid w:val="00AA4397"/>
    <w:rsid w:val="00AA5059"/>
    <w:rsid w:val="00AB0B82"/>
    <w:rsid w:val="00AB10DD"/>
    <w:rsid w:val="00AB1DE9"/>
    <w:rsid w:val="00AB35A7"/>
    <w:rsid w:val="00AB3D16"/>
    <w:rsid w:val="00AC092E"/>
    <w:rsid w:val="00AC25DA"/>
    <w:rsid w:val="00AC5556"/>
    <w:rsid w:val="00AC5837"/>
    <w:rsid w:val="00AC5F91"/>
    <w:rsid w:val="00AC6F52"/>
    <w:rsid w:val="00AD00C0"/>
    <w:rsid w:val="00AD2ED5"/>
    <w:rsid w:val="00AE1FF4"/>
    <w:rsid w:val="00AE3EA5"/>
    <w:rsid w:val="00AE4096"/>
    <w:rsid w:val="00AE5836"/>
    <w:rsid w:val="00AE79AE"/>
    <w:rsid w:val="00AF0583"/>
    <w:rsid w:val="00AF10B7"/>
    <w:rsid w:val="00AF1571"/>
    <w:rsid w:val="00AF237A"/>
    <w:rsid w:val="00B02BCB"/>
    <w:rsid w:val="00B107D1"/>
    <w:rsid w:val="00B10EED"/>
    <w:rsid w:val="00B12345"/>
    <w:rsid w:val="00B16828"/>
    <w:rsid w:val="00B22CD1"/>
    <w:rsid w:val="00B24C59"/>
    <w:rsid w:val="00B26E19"/>
    <w:rsid w:val="00B30000"/>
    <w:rsid w:val="00B3563D"/>
    <w:rsid w:val="00B3725C"/>
    <w:rsid w:val="00B3726B"/>
    <w:rsid w:val="00B40C67"/>
    <w:rsid w:val="00B40D72"/>
    <w:rsid w:val="00B42559"/>
    <w:rsid w:val="00B46BE2"/>
    <w:rsid w:val="00B471F3"/>
    <w:rsid w:val="00B552AC"/>
    <w:rsid w:val="00B604C1"/>
    <w:rsid w:val="00B60657"/>
    <w:rsid w:val="00B64F85"/>
    <w:rsid w:val="00B6530A"/>
    <w:rsid w:val="00B700ED"/>
    <w:rsid w:val="00B70792"/>
    <w:rsid w:val="00B70B75"/>
    <w:rsid w:val="00B7100A"/>
    <w:rsid w:val="00B7409E"/>
    <w:rsid w:val="00B761E6"/>
    <w:rsid w:val="00B77F75"/>
    <w:rsid w:val="00B80C79"/>
    <w:rsid w:val="00B839BA"/>
    <w:rsid w:val="00B84F29"/>
    <w:rsid w:val="00B854A2"/>
    <w:rsid w:val="00B878BB"/>
    <w:rsid w:val="00B879B9"/>
    <w:rsid w:val="00B87A79"/>
    <w:rsid w:val="00B90883"/>
    <w:rsid w:val="00B91A40"/>
    <w:rsid w:val="00B92914"/>
    <w:rsid w:val="00B930F3"/>
    <w:rsid w:val="00B93590"/>
    <w:rsid w:val="00BA1481"/>
    <w:rsid w:val="00BA4AFE"/>
    <w:rsid w:val="00BA5EF1"/>
    <w:rsid w:val="00BA6772"/>
    <w:rsid w:val="00BA6E4B"/>
    <w:rsid w:val="00BA728F"/>
    <w:rsid w:val="00BB1025"/>
    <w:rsid w:val="00BB1284"/>
    <w:rsid w:val="00BB16DC"/>
    <w:rsid w:val="00BC384C"/>
    <w:rsid w:val="00BC4126"/>
    <w:rsid w:val="00BC45D9"/>
    <w:rsid w:val="00BD286B"/>
    <w:rsid w:val="00BD32BB"/>
    <w:rsid w:val="00BD5669"/>
    <w:rsid w:val="00BE0D00"/>
    <w:rsid w:val="00BE5917"/>
    <w:rsid w:val="00BE6698"/>
    <w:rsid w:val="00BF0C92"/>
    <w:rsid w:val="00BF0EB2"/>
    <w:rsid w:val="00BF6FB9"/>
    <w:rsid w:val="00C0074B"/>
    <w:rsid w:val="00C00BE9"/>
    <w:rsid w:val="00C0700A"/>
    <w:rsid w:val="00C11223"/>
    <w:rsid w:val="00C13890"/>
    <w:rsid w:val="00C2401D"/>
    <w:rsid w:val="00C25847"/>
    <w:rsid w:val="00C264E4"/>
    <w:rsid w:val="00C27D3A"/>
    <w:rsid w:val="00C31E20"/>
    <w:rsid w:val="00C3482E"/>
    <w:rsid w:val="00C51362"/>
    <w:rsid w:val="00C53140"/>
    <w:rsid w:val="00C546AC"/>
    <w:rsid w:val="00C56536"/>
    <w:rsid w:val="00C60038"/>
    <w:rsid w:val="00C62E03"/>
    <w:rsid w:val="00C6401F"/>
    <w:rsid w:val="00C70645"/>
    <w:rsid w:val="00C70E2C"/>
    <w:rsid w:val="00C71640"/>
    <w:rsid w:val="00C71D9C"/>
    <w:rsid w:val="00C73320"/>
    <w:rsid w:val="00C742F7"/>
    <w:rsid w:val="00C76762"/>
    <w:rsid w:val="00C76B1B"/>
    <w:rsid w:val="00C82816"/>
    <w:rsid w:val="00C82FCA"/>
    <w:rsid w:val="00C84C2B"/>
    <w:rsid w:val="00C84F18"/>
    <w:rsid w:val="00C86938"/>
    <w:rsid w:val="00C872F7"/>
    <w:rsid w:val="00C901EE"/>
    <w:rsid w:val="00C90243"/>
    <w:rsid w:val="00C92CFD"/>
    <w:rsid w:val="00C92EBD"/>
    <w:rsid w:val="00C93018"/>
    <w:rsid w:val="00C96270"/>
    <w:rsid w:val="00C97B25"/>
    <w:rsid w:val="00CA0E71"/>
    <w:rsid w:val="00CA26D8"/>
    <w:rsid w:val="00CA52BB"/>
    <w:rsid w:val="00CA5BFC"/>
    <w:rsid w:val="00CA643F"/>
    <w:rsid w:val="00CA7B9B"/>
    <w:rsid w:val="00CB20A1"/>
    <w:rsid w:val="00CB20EA"/>
    <w:rsid w:val="00CC12CE"/>
    <w:rsid w:val="00CC24DA"/>
    <w:rsid w:val="00CC38F2"/>
    <w:rsid w:val="00CC6534"/>
    <w:rsid w:val="00CD1486"/>
    <w:rsid w:val="00CD5DBC"/>
    <w:rsid w:val="00CD7C90"/>
    <w:rsid w:val="00CE036D"/>
    <w:rsid w:val="00CE0F32"/>
    <w:rsid w:val="00CE5368"/>
    <w:rsid w:val="00CE68E9"/>
    <w:rsid w:val="00CF27A2"/>
    <w:rsid w:val="00D04211"/>
    <w:rsid w:val="00D0535B"/>
    <w:rsid w:val="00D112A4"/>
    <w:rsid w:val="00D158D9"/>
    <w:rsid w:val="00D16340"/>
    <w:rsid w:val="00D27F2D"/>
    <w:rsid w:val="00D361D0"/>
    <w:rsid w:val="00D37FF7"/>
    <w:rsid w:val="00D42D5B"/>
    <w:rsid w:val="00D4458B"/>
    <w:rsid w:val="00D452A3"/>
    <w:rsid w:val="00D51785"/>
    <w:rsid w:val="00D53866"/>
    <w:rsid w:val="00D547AE"/>
    <w:rsid w:val="00D57215"/>
    <w:rsid w:val="00D57B5C"/>
    <w:rsid w:val="00D57B96"/>
    <w:rsid w:val="00D6228A"/>
    <w:rsid w:val="00D65759"/>
    <w:rsid w:val="00D709AC"/>
    <w:rsid w:val="00D73FF4"/>
    <w:rsid w:val="00D7450C"/>
    <w:rsid w:val="00D76C4D"/>
    <w:rsid w:val="00D77082"/>
    <w:rsid w:val="00D80D8C"/>
    <w:rsid w:val="00D83283"/>
    <w:rsid w:val="00D879A3"/>
    <w:rsid w:val="00D87D74"/>
    <w:rsid w:val="00D91A5E"/>
    <w:rsid w:val="00D91A9D"/>
    <w:rsid w:val="00D9547A"/>
    <w:rsid w:val="00D9680A"/>
    <w:rsid w:val="00DA0EBB"/>
    <w:rsid w:val="00DA1637"/>
    <w:rsid w:val="00DA444F"/>
    <w:rsid w:val="00DA4B39"/>
    <w:rsid w:val="00DA5692"/>
    <w:rsid w:val="00DA5983"/>
    <w:rsid w:val="00DA6C90"/>
    <w:rsid w:val="00DA7857"/>
    <w:rsid w:val="00DB5A86"/>
    <w:rsid w:val="00DC1EF1"/>
    <w:rsid w:val="00DD1BAA"/>
    <w:rsid w:val="00DD3618"/>
    <w:rsid w:val="00DD387D"/>
    <w:rsid w:val="00DE24D6"/>
    <w:rsid w:val="00DE3E38"/>
    <w:rsid w:val="00DF47AA"/>
    <w:rsid w:val="00E0236D"/>
    <w:rsid w:val="00E0456C"/>
    <w:rsid w:val="00E0466C"/>
    <w:rsid w:val="00E079C3"/>
    <w:rsid w:val="00E12C26"/>
    <w:rsid w:val="00E13E4A"/>
    <w:rsid w:val="00E178F8"/>
    <w:rsid w:val="00E2192A"/>
    <w:rsid w:val="00E26506"/>
    <w:rsid w:val="00E30FC2"/>
    <w:rsid w:val="00E3676E"/>
    <w:rsid w:val="00E373B7"/>
    <w:rsid w:val="00E47D2F"/>
    <w:rsid w:val="00E508A2"/>
    <w:rsid w:val="00E555A9"/>
    <w:rsid w:val="00E56DA7"/>
    <w:rsid w:val="00E571DA"/>
    <w:rsid w:val="00E603BB"/>
    <w:rsid w:val="00E6085D"/>
    <w:rsid w:val="00E63E03"/>
    <w:rsid w:val="00E7579A"/>
    <w:rsid w:val="00E77FBC"/>
    <w:rsid w:val="00E8113C"/>
    <w:rsid w:val="00E84AD5"/>
    <w:rsid w:val="00EA36E9"/>
    <w:rsid w:val="00EA50F8"/>
    <w:rsid w:val="00EB00F6"/>
    <w:rsid w:val="00EB1106"/>
    <w:rsid w:val="00EB13FA"/>
    <w:rsid w:val="00EB3B8D"/>
    <w:rsid w:val="00EB5449"/>
    <w:rsid w:val="00EB5D81"/>
    <w:rsid w:val="00EB6B7E"/>
    <w:rsid w:val="00EB7B34"/>
    <w:rsid w:val="00EC0DCD"/>
    <w:rsid w:val="00EC10C7"/>
    <w:rsid w:val="00EC633B"/>
    <w:rsid w:val="00ED1360"/>
    <w:rsid w:val="00ED1A56"/>
    <w:rsid w:val="00ED44C8"/>
    <w:rsid w:val="00EE3AE9"/>
    <w:rsid w:val="00EE668A"/>
    <w:rsid w:val="00EF177E"/>
    <w:rsid w:val="00EF5B60"/>
    <w:rsid w:val="00F00771"/>
    <w:rsid w:val="00F01632"/>
    <w:rsid w:val="00F01936"/>
    <w:rsid w:val="00F02CCA"/>
    <w:rsid w:val="00F069D1"/>
    <w:rsid w:val="00F104B6"/>
    <w:rsid w:val="00F1171D"/>
    <w:rsid w:val="00F11799"/>
    <w:rsid w:val="00F1335E"/>
    <w:rsid w:val="00F14C6D"/>
    <w:rsid w:val="00F2002F"/>
    <w:rsid w:val="00F211B4"/>
    <w:rsid w:val="00F24C48"/>
    <w:rsid w:val="00F27520"/>
    <w:rsid w:val="00F307D3"/>
    <w:rsid w:val="00F3179C"/>
    <w:rsid w:val="00F32937"/>
    <w:rsid w:val="00F33373"/>
    <w:rsid w:val="00F4340D"/>
    <w:rsid w:val="00F43A15"/>
    <w:rsid w:val="00F440C5"/>
    <w:rsid w:val="00F45203"/>
    <w:rsid w:val="00F50741"/>
    <w:rsid w:val="00F51C5E"/>
    <w:rsid w:val="00F55C8F"/>
    <w:rsid w:val="00F617C5"/>
    <w:rsid w:val="00F6534E"/>
    <w:rsid w:val="00F65D8F"/>
    <w:rsid w:val="00F7119C"/>
    <w:rsid w:val="00F71ECE"/>
    <w:rsid w:val="00F729A4"/>
    <w:rsid w:val="00F81BE3"/>
    <w:rsid w:val="00F837CD"/>
    <w:rsid w:val="00F84152"/>
    <w:rsid w:val="00F858C2"/>
    <w:rsid w:val="00F95125"/>
    <w:rsid w:val="00F954CD"/>
    <w:rsid w:val="00F97538"/>
    <w:rsid w:val="00FA2111"/>
    <w:rsid w:val="00FA21F6"/>
    <w:rsid w:val="00FA2BFD"/>
    <w:rsid w:val="00FA3FF6"/>
    <w:rsid w:val="00FA4EC2"/>
    <w:rsid w:val="00FA7689"/>
    <w:rsid w:val="00FB089D"/>
    <w:rsid w:val="00FB6485"/>
    <w:rsid w:val="00FB6CBB"/>
    <w:rsid w:val="00FC409A"/>
    <w:rsid w:val="00FC6982"/>
    <w:rsid w:val="00FC79AD"/>
    <w:rsid w:val="00FD0600"/>
    <w:rsid w:val="00FD3497"/>
    <w:rsid w:val="00FD4AAE"/>
    <w:rsid w:val="00FD5D54"/>
    <w:rsid w:val="00FE1B43"/>
    <w:rsid w:val="00FF05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163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1637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4">
    <w:name w:val="Верхний колонтитул Знак"/>
    <w:basedOn w:val="a0"/>
    <w:link w:val="a3"/>
    <w:uiPriority w:val="99"/>
    <w:rsid w:val="00DA1637"/>
  </w:style>
  <w:style w:type="paragraph" w:styleId="a5">
    <w:name w:val="footer"/>
    <w:basedOn w:val="a"/>
    <w:link w:val="a6"/>
    <w:uiPriority w:val="99"/>
    <w:unhideWhenUsed/>
    <w:rsid w:val="00DA1637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6">
    <w:name w:val="Нижний колонтитул Знак"/>
    <w:basedOn w:val="a0"/>
    <w:link w:val="a5"/>
    <w:uiPriority w:val="99"/>
    <w:rsid w:val="00DA1637"/>
  </w:style>
  <w:style w:type="paragraph" w:customStyle="1" w:styleId="a7">
    <w:name w:val="Чертежный"/>
    <w:link w:val="a8"/>
    <w:rsid w:val="00DA1637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9">
    <w:name w:val="List Paragraph"/>
    <w:basedOn w:val="a"/>
    <w:uiPriority w:val="34"/>
    <w:qFormat/>
    <w:rsid w:val="00DA1637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DA1637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DA1637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c">
    <w:name w:val="Прижатый влево"/>
    <w:basedOn w:val="a"/>
    <w:next w:val="a"/>
    <w:uiPriority w:val="99"/>
    <w:rsid w:val="006F68FD"/>
    <w:pPr>
      <w:widowControl w:val="0"/>
      <w:autoSpaceDE w:val="0"/>
      <w:autoSpaceDN w:val="0"/>
      <w:adjustRightInd w:val="0"/>
    </w:pPr>
    <w:rPr>
      <w:rFonts w:ascii="Arial" w:hAnsi="Arial" w:cs="Arial"/>
    </w:rPr>
  </w:style>
  <w:style w:type="character" w:styleId="ad">
    <w:name w:val="Hyperlink"/>
    <w:basedOn w:val="a0"/>
    <w:uiPriority w:val="99"/>
    <w:unhideWhenUsed/>
    <w:rsid w:val="00AF0583"/>
    <w:rPr>
      <w:color w:val="0000FF" w:themeColor="hyperlink"/>
      <w:u w:val="single"/>
    </w:rPr>
  </w:style>
  <w:style w:type="character" w:customStyle="1" w:styleId="1">
    <w:name w:val="Неразрешенное упоминание1"/>
    <w:basedOn w:val="a0"/>
    <w:uiPriority w:val="99"/>
    <w:semiHidden/>
    <w:unhideWhenUsed/>
    <w:rsid w:val="00AF0583"/>
    <w:rPr>
      <w:color w:val="605E5C"/>
      <w:shd w:val="clear" w:color="auto" w:fill="E1DFDD"/>
    </w:rPr>
  </w:style>
  <w:style w:type="paragraph" w:styleId="ae">
    <w:name w:val="Normal (Web)"/>
    <w:basedOn w:val="a"/>
    <w:uiPriority w:val="99"/>
    <w:unhideWhenUsed/>
    <w:rsid w:val="00556B6A"/>
    <w:pPr>
      <w:spacing w:before="100" w:beforeAutospacing="1" w:after="100" w:afterAutospacing="1"/>
    </w:pPr>
  </w:style>
  <w:style w:type="paragraph" w:styleId="HTML">
    <w:name w:val="HTML Preformatted"/>
    <w:basedOn w:val="a"/>
    <w:link w:val="HTML0"/>
    <w:uiPriority w:val="99"/>
    <w:semiHidden/>
    <w:unhideWhenUsed/>
    <w:rsid w:val="00015D2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15D2A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015D2A"/>
    <w:rPr>
      <w:rFonts w:ascii="Courier New" w:eastAsia="Times New Roman" w:hAnsi="Courier New" w:cs="Courier New"/>
      <w:sz w:val="20"/>
      <w:szCs w:val="20"/>
    </w:rPr>
  </w:style>
  <w:style w:type="paragraph" w:styleId="af">
    <w:name w:val="Document Map"/>
    <w:basedOn w:val="a"/>
    <w:link w:val="af0"/>
    <w:uiPriority w:val="99"/>
    <w:semiHidden/>
    <w:unhideWhenUsed/>
    <w:rsid w:val="007D09B0"/>
    <w:rPr>
      <w:rFonts w:ascii="Tahoma" w:hAnsi="Tahoma" w:cs="Tahoma"/>
      <w:sz w:val="16"/>
      <w:szCs w:val="16"/>
    </w:rPr>
  </w:style>
  <w:style w:type="character" w:customStyle="1" w:styleId="af0">
    <w:name w:val="Схема документа Знак"/>
    <w:basedOn w:val="a0"/>
    <w:link w:val="af"/>
    <w:uiPriority w:val="99"/>
    <w:semiHidden/>
    <w:rsid w:val="007D09B0"/>
    <w:rPr>
      <w:rFonts w:ascii="Tahoma" w:eastAsia="Times New Roman" w:hAnsi="Tahoma" w:cs="Tahoma"/>
      <w:sz w:val="16"/>
      <w:szCs w:val="16"/>
      <w:lang w:eastAsia="ru-RU"/>
    </w:rPr>
  </w:style>
  <w:style w:type="table" w:styleId="af1">
    <w:name w:val="Table Grid"/>
    <w:basedOn w:val="a1"/>
    <w:uiPriority w:val="59"/>
    <w:rsid w:val="006148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Чертежный Знак"/>
    <w:basedOn w:val="a0"/>
    <w:link w:val="a7"/>
    <w:locked/>
    <w:rsid w:val="00345877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pple-converted-space">
    <w:name w:val="apple-converted-space"/>
    <w:basedOn w:val="a0"/>
    <w:rsid w:val="00552EE1"/>
  </w:style>
  <w:style w:type="character" w:customStyle="1" w:styleId="UnresolvedMention">
    <w:name w:val="Unresolved Mention"/>
    <w:basedOn w:val="a0"/>
    <w:uiPriority w:val="99"/>
    <w:semiHidden/>
    <w:unhideWhenUsed/>
    <w:rsid w:val="00F837CD"/>
    <w:rPr>
      <w:color w:val="605E5C"/>
      <w:shd w:val="clear" w:color="auto" w:fill="E1DFDD"/>
    </w:rPr>
  </w:style>
  <w:style w:type="character" w:styleId="af2">
    <w:name w:val="Emphasis"/>
    <w:basedOn w:val="a0"/>
    <w:uiPriority w:val="20"/>
    <w:qFormat/>
    <w:rsid w:val="00D77082"/>
    <w:rPr>
      <w:i/>
      <w:iCs/>
    </w:rPr>
  </w:style>
  <w:style w:type="paragraph" w:styleId="af3">
    <w:name w:val="No Spacing"/>
    <w:uiPriority w:val="1"/>
    <w:qFormat/>
    <w:rsid w:val="00D77082"/>
    <w:pPr>
      <w:spacing w:after="0" w:line="240" w:lineRule="auto"/>
    </w:pPr>
  </w:style>
  <w:style w:type="character" w:styleId="af4">
    <w:name w:val="Strong"/>
    <w:basedOn w:val="a0"/>
    <w:uiPriority w:val="22"/>
    <w:qFormat/>
    <w:rsid w:val="00D77082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8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73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4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6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6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9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5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2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9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3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3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54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5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8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3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46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1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9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7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8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3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2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7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3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0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3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7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6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6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7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1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93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8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2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2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7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15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9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28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7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7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8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7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7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3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2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9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1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1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24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8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1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5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7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0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8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9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7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4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3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21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4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8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56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0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1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5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9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6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1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0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7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9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5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1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5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3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76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3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5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0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0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2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8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3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7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9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5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8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1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9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2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8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31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51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571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289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0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9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0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47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761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90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48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3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81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2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8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533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2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42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3033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72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8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25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3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757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26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50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02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93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41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00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00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47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79701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88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2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09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53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7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2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5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24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0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5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66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2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3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4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73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8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58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16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0261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315621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1919092945">
          <w:marLeft w:val="0"/>
          <w:marRight w:val="0"/>
          <w:marTop w:val="0"/>
          <w:marBottom w:val="0"/>
          <w:divBdr>
            <w:top w:val="single" w:sz="6" w:space="4" w:color="FFFFFF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19955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48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5203130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497042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31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4095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12966586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1081025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84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4392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41671898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1611354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694381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1080639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918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6972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03754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39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22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870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74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93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7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3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8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74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7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58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3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23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6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1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39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67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5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4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03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08207">
          <w:marLeft w:val="450"/>
          <w:marRight w:val="15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55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44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9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93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70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85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5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15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66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23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4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6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00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62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807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61913052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1729380801">
          <w:marLeft w:val="0"/>
          <w:marRight w:val="0"/>
          <w:marTop w:val="0"/>
          <w:marBottom w:val="0"/>
          <w:divBdr>
            <w:top w:val="single" w:sz="6" w:space="4" w:color="FFFFFF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203668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7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58795628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2627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74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5300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5632567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60149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6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80964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90341366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380321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655006">
          <w:marLeft w:val="0"/>
          <w:marRight w:val="0"/>
          <w:marTop w:val="0"/>
          <w:marBottom w:val="0"/>
          <w:divBdr>
            <w:top w:val="none" w:sz="0" w:space="4" w:color="4A4949"/>
            <w:left w:val="single" w:sz="36" w:space="4" w:color="4A4949"/>
            <w:bottom w:val="none" w:sz="0" w:space="4" w:color="4A4949"/>
            <w:right w:val="none" w:sz="0" w:space="4" w:color="4A4949"/>
          </w:divBdr>
        </w:div>
        <w:div w:id="724184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73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5034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304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91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3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9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00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43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9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96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31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35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33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12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0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0.jpe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5.bin"/><Relationship Id="rId46" Type="http://schemas.openxmlformats.org/officeDocument/2006/relationships/image" Target="media/image24.jpe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41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image" Target="media/image18.jpeg"/><Relationship Id="rId45" Type="http://schemas.openxmlformats.org/officeDocument/2006/relationships/image" Target="media/image23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image" Target="media/image22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43" Type="http://schemas.openxmlformats.org/officeDocument/2006/relationships/image" Target="media/image21.jpeg"/><Relationship Id="rId48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B46004-14ED-4623-983B-3A365B83C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4</TotalTime>
  <Pages>31</Pages>
  <Words>3482</Words>
  <Characters>19852</Characters>
  <Application>Microsoft Office Word</Application>
  <DocSecurity>0</DocSecurity>
  <Lines>165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ГАОУ СПО БНК г.Бугуруслана Оренбургской области</Company>
  <LinksUpToDate>false</LinksUpToDate>
  <CharactersWithSpaces>232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ОУ СПО БНК 1.2.1</dc:creator>
  <cp:keywords/>
  <dc:description/>
  <cp:lastModifiedBy>User</cp:lastModifiedBy>
  <cp:revision>123</cp:revision>
  <dcterms:created xsi:type="dcterms:W3CDTF">2018-06-27T04:13:00Z</dcterms:created>
  <dcterms:modified xsi:type="dcterms:W3CDTF">2023-06-20T08:14:00Z</dcterms:modified>
</cp:coreProperties>
</file>